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Pr="00FD729E" w:rsidRDefault="00FD729E"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Выполнил(а):</w:t>
      </w:r>
    </w:p>
    <w:p w:rsidR="00FD729E" w:rsidRPr="00FD729E" w:rsidRDefault="007273A8" w:rsidP="00FD729E">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4860"/>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 xml:space="preserve">доцент, к.т.н., </w:t>
      </w:r>
      <w:r w:rsidR="007273A8">
        <w:rPr>
          <w:rFonts w:eastAsia="Times New Roman" w:cs="Times New Roman"/>
          <w:sz w:val="28"/>
          <w:szCs w:val="28"/>
          <w:lang w:eastAsia="ru-RU"/>
        </w:rPr>
        <w:t>Пак</w:t>
      </w:r>
      <w:r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imes New Roman" w:cs="Times New Roman"/>
          <w:sz w:val="28"/>
          <w:szCs w:val="28"/>
          <w:lang w:eastAsia="ru-RU"/>
        </w:rPr>
      </w:pPr>
    </w:p>
    <w:p w:rsidR="00EC047F" w:rsidRPr="00FD729E" w:rsidRDefault="00EC047F"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r>
        <w:br w:type="page"/>
      </w:r>
    </w:p>
    <w:p w:rsidR="003144A8" w:rsidRDefault="003144A8" w:rsidP="003144A8">
      <w:pPr>
        <w:pStyle w:val="1"/>
        <w:numPr>
          <w:ilvl w:val="0"/>
          <w:numId w:val="0"/>
        </w:numPr>
        <w:ind w:left="709"/>
      </w:pPr>
      <w:r>
        <w:lastRenderedPageBreak/>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w:t>
      </w:r>
      <w:r w:rsidR="00BF6FDF">
        <w:t>рия вероятности, нейронные сети</w:t>
      </w:r>
      <w:r w:rsidR="00A000A5">
        <w:t xml:space="preserve">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Норвиг</w:t>
      </w:r>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70390A">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70390A">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lastRenderedPageBreak/>
        <w:t xml:space="preserve">Процесс принятия решений можно представить в виде отображения </w:t>
      </w:r>
      <w:r w:rsidRPr="00CB4493">
        <w:t>[</w:t>
      </w:r>
      <w:r>
        <w:t>Шампандар</w:t>
      </w:r>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54.75pt;height:14.25pt" o:ole="">
            <v:imagedata r:id="rId9" o:title=""/>
          </v:shape>
          <o:OLEObject Type="Embed" ProgID="Equation.DSMT4" ShapeID="_x0000_i1033" DrawAspect="Content" ObjectID="_1557522272"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34" type="#_x0000_t75" style="width:72.75pt;height:14.25pt" o:ole="">
            <v:imagedata r:id="rId11" o:title=""/>
          </v:shape>
          <o:OLEObject Type="Embed" ProgID="Equation.DSMT4" ShapeID="_x0000_i1034" DrawAspect="Content" ObjectID="_1557522273"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Сирл в </w:t>
      </w:r>
      <w:r w:rsidR="00AD3234" w:rsidRPr="00AD3234">
        <w:t>[Сирл]</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 xml:space="preserve">Согласно прогнозам аналитиков, оборот игровой индустрии к </w:t>
      </w:r>
      <w:r w:rsidR="000873FD">
        <w:lastRenderedPageBreak/>
        <w:t>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r w:rsidRPr="004640B9">
        <w:rPr>
          <w:lang w:val="en-US"/>
        </w:rPr>
        <w:t>scotsman</w:t>
      </w:r>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r w:rsidRPr="004640B9">
        <w:rPr>
          <w:lang w:val="en-US"/>
        </w:rPr>
        <w:t>gta</w:t>
      </w:r>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r w:rsidRPr="004640B9">
        <w:rPr>
          <w:lang w:val="en-US"/>
        </w:rPr>
        <w:t>bn</w:t>
      </w:r>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шутер с видом сверху» (top-down shooter)</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может быть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lastRenderedPageBreak/>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r w:rsidRPr="00E13C33">
        <w:rPr>
          <w:lang w:val="en-US"/>
        </w:rPr>
        <w:t>Zadeh</w:t>
      </w:r>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2" w:name="_Toc460356970"/>
      <w:r>
        <w:t>Отрицание</w:t>
      </w:r>
      <w:bookmarkEnd w:id="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r w:rsidRPr="00E13C33">
        <w:rPr>
          <w:lang w:val="en-US"/>
        </w:rPr>
        <w:t>Zadeh</w:t>
      </w:r>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3" w:name="_Toc460356971"/>
      <w:r>
        <w:t>Конъюнкция и дизъюнкция</w:t>
      </w:r>
      <w:bookmarkEnd w:id="3"/>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конормы </w:t>
      </w:r>
      <w:r>
        <w:rPr>
          <w:lang w:val="en-US"/>
        </w:rPr>
        <w:t>S</w:t>
      </w:r>
      <w:r w:rsidRPr="00EF3DC4">
        <w:t xml:space="preserve"> </w:t>
      </w:r>
      <w:r>
        <w:t>соответственно</w:t>
      </w:r>
      <w:r w:rsidRPr="00444A8D">
        <w:t xml:space="preserve"> </w:t>
      </w:r>
      <w:r>
        <w:rPr>
          <w:rFonts w:cs="Times New Roman"/>
          <w:szCs w:val="24"/>
        </w:rPr>
        <w:t>[</w:t>
      </w:r>
      <w:r w:rsidRPr="005C5531">
        <w:t>Батыршин</w:t>
      </w:r>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нормой) и треугольной конормой (</w:t>
      </w:r>
      <w:r>
        <w:rPr>
          <w:lang w:val="en-US"/>
        </w:rPr>
        <w:t>t</w:t>
      </w:r>
      <w:r w:rsidRPr="00444A8D">
        <w:t>-</w:t>
      </w:r>
      <w:r>
        <w:t>конормой), если они:</w:t>
      </w:r>
    </w:p>
    <w:p w:rsidR="005C5531" w:rsidRDefault="005C5531" w:rsidP="005C5531">
      <w:pPr>
        <w:pStyle w:val="AwesomeStyle"/>
        <w:numPr>
          <w:ilvl w:val="1"/>
          <w:numId w:val="24"/>
        </w:numPr>
      </w:pPr>
      <w:r>
        <w:t xml:space="preserve">монотонны: </w:t>
      </w:r>
      <w:r>
        <w:rPr>
          <w:lang w:val="en-US"/>
        </w:rPr>
        <w:t>T</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r>
        <w:rPr>
          <w:lang w:val="en-US"/>
        </w:rPr>
        <w:t>T</w:t>
      </w:r>
      <w:r w:rsidRPr="007C44DB">
        <w:t>(</w:t>
      </w:r>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r>
        <w:rPr>
          <w:lang w:val="en-US"/>
        </w:rPr>
        <w:t>T</w:t>
      </w:r>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r w:rsidRPr="005C5531">
        <w:t>Батыршин</w:t>
      </w:r>
      <w:r>
        <w:rPr>
          <w:rFonts w:cs="Times New Roman"/>
          <w:szCs w:val="24"/>
        </w:rPr>
        <w:t>, Штовба</w:t>
      </w:r>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r>
        <w:rPr>
          <w:rFonts w:cs="Times New Roman"/>
          <w:szCs w:val="24"/>
          <w:lang w:val="en-US"/>
        </w:rPr>
        <w:t>Zadeh</w:t>
      </w:r>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70390A" w:rsidRDefault="005C5531" w:rsidP="005C5531">
      <w:pPr>
        <w:pStyle w:val="AwesomeStyle"/>
        <w:jc w:val="center"/>
      </w:pPr>
      <w:r>
        <w:rPr>
          <w:lang w:val="en-US"/>
        </w:rPr>
        <w:t>x</w:t>
      </w:r>
      <w:r w:rsidRPr="0070390A">
        <w:t xml:space="preserve"> </w:t>
      </w:r>
      <w:r w:rsidRPr="0070390A">
        <w:rPr>
          <w:rFonts w:ascii="Cambria Math" w:hAnsi="Cambria Math"/>
        </w:rPr>
        <w:t>∨</w:t>
      </w:r>
      <w:r w:rsidRPr="0070390A">
        <w:t xml:space="preserve"> </w:t>
      </w:r>
      <w:r>
        <w:rPr>
          <w:lang w:val="en-US"/>
        </w:rPr>
        <w:t>y</w:t>
      </w:r>
      <w:r w:rsidRPr="0070390A">
        <w:t xml:space="preserve"> = </w:t>
      </w:r>
      <w:r>
        <w:rPr>
          <w:lang w:val="en-US"/>
        </w:rPr>
        <w:t>min</w:t>
      </w:r>
      <w:r w:rsidRPr="0070390A">
        <w:t>(</w:t>
      </w:r>
      <w:r>
        <w:rPr>
          <w:lang w:val="en-US"/>
        </w:rPr>
        <w:t>a</w:t>
      </w:r>
      <w:r w:rsidRPr="0070390A">
        <w:t xml:space="preserve"> + </w:t>
      </w:r>
      <w:r>
        <w:rPr>
          <w:lang w:val="en-US"/>
        </w:rPr>
        <w:t>b</w:t>
      </w:r>
      <w:r w:rsidRPr="0070390A">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r>
        <w:rPr>
          <w:lang w:val="en-US"/>
        </w:rPr>
        <w:t>xy</w:t>
      </w:r>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r>
        <w:rPr>
          <w:lang w:val="en-US"/>
        </w:rPr>
        <w:t>xy</w:t>
      </w:r>
      <w:r w:rsidRPr="00C560F6">
        <w:t>.</w:t>
      </w:r>
    </w:p>
    <w:p w:rsidR="005C5531" w:rsidRPr="00C560F6" w:rsidRDefault="005C5531" w:rsidP="005C5531">
      <w:pPr>
        <w:pStyle w:val="AwesomeStyle"/>
      </w:pPr>
    </w:p>
    <w:p w:rsidR="005C5531" w:rsidRDefault="005C5531" w:rsidP="00F72F0D">
      <w:pPr>
        <w:pStyle w:val="4"/>
      </w:pPr>
      <w:bookmarkStart w:id="4" w:name="_Toc460356972"/>
      <w:r>
        <w:t>Импликация</w:t>
      </w:r>
      <w:bookmarkEnd w:id="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Тенетко</w:t>
      </w:r>
      <w:r w:rsidRPr="00884DDE">
        <w:t>]</w:t>
      </w:r>
      <w:r>
        <w:t>.</w:t>
      </w:r>
    </w:p>
    <w:p w:rsidR="005C5531" w:rsidRDefault="005C5531" w:rsidP="005C5531">
      <w:pPr>
        <w:pStyle w:val="AwesomeStyle"/>
      </w:pPr>
      <w:r>
        <w:t>Импликация Геделя (</w:t>
      </w:r>
      <w:r>
        <w:rPr>
          <w:lang w:val="en-US"/>
        </w:rPr>
        <w:t>Godel</w:t>
      </w:r>
      <w:r>
        <w:t>)</w:t>
      </w:r>
      <w:r w:rsidRPr="00C6088E">
        <w:t>:</w:t>
      </w:r>
    </w:p>
    <w:p w:rsidR="005C5531" w:rsidRPr="0070390A" w:rsidRDefault="005C5531" w:rsidP="005C5531">
      <w:pPr>
        <w:pStyle w:val="AwesomeStyle"/>
        <w:jc w:val="center"/>
      </w:pPr>
      <w:r>
        <w:rPr>
          <w:lang w:val="en-US"/>
        </w:rPr>
        <w:t>x</w:t>
      </w:r>
      <w:r w:rsidRPr="0070390A">
        <w:t xml:space="preserve"> </w:t>
      </w:r>
      <w:r w:rsidRPr="0070390A">
        <w:rPr>
          <w:rFonts w:ascii="Cambria Math" w:hAnsi="Cambria Math"/>
        </w:rPr>
        <w:t>→</w:t>
      </w:r>
      <w:r w:rsidRPr="0070390A">
        <w:t xml:space="preserve"> </w:t>
      </w:r>
      <w:r>
        <w:rPr>
          <w:lang w:val="en-US"/>
        </w:rPr>
        <w:t>y</w:t>
      </w:r>
      <w:r w:rsidRPr="0070390A">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70390A">
        <w:rPr>
          <w:rFonts w:eastAsiaTheme="minorEastAsia"/>
        </w:rPr>
        <w:t>.</w:t>
      </w:r>
    </w:p>
    <w:p w:rsidR="005C5531" w:rsidRDefault="005C5531" w:rsidP="005C5531">
      <w:pPr>
        <w:pStyle w:val="AwesomeStyle"/>
      </w:pPr>
      <w:r>
        <w:t>Импликация Гогена (</w:t>
      </w:r>
      <w:r>
        <w:rPr>
          <w:lang w:val="en-US"/>
        </w:rPr>
        <w:t>Goguen</w:t>
      </w:r>
      <w:r>
        <w:t>)</w:t>
      </w:r>
      <w:r w:rsidRPr="00C6088E">
        <w:t>:</w:t>
      </w:r>
    </w:p>
    <w:p w:rsidR="005C5531" w:rsidRPr="0070390A" w:rsidRDefault="005C5531" w:rsidP="005C5531">
      <w:pPr>
        <w:pStyle w:val="AwesomeStyle"/>
        <w:jc w:val="center"/>
      </w:pPr>
      <w:r>
        <w:rPr>
          <w:lang w:val="en-US"/>
        </w:rPr>
        <w:t>x</w:t>
      </w:r>
      <w:r w:rsidRPr="0070390A">
        <w:t xml:space="preserve"> </w:t>
      </w:r>
      <w:r w:rsidRPr="0070390A">
        <w:rPr>
          <w:rFonts w:ascii="Cambria Math" w:hAnsi="Cambria Math"/>
        </w:rPr>
        <w:t>→</w:t>
      </w:r>
      <w:r w:rsidRPr="0070390A">
        <w:t xml:space="preserve"> </w:t>
      </w:r>
      <w:r>
        <w:rPr>
          <w:lang w:val="en-US"/>
        </w:rPr>
        <w:t>y</w:t>
      </w:r>
      <w:r w:rsidRPr="0070390A">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70390A">
        <w:rPr>
          <w:rFonts w:eastAsiaTheme="minorEastAsia"/>
        </w:rPr>
        <w:t xml:space="preserve"> .</w:t>
      </w:r>
    </w:p>
    <w:p w:rsidR="005C5531" w:rsidRDefault="005C5531" w:rsidP="005C5531">
      <w:pPr>
        <w:pStyle w:val="AwesomeStyle"/>
      </w:pPr>
      <w:r>
        <w:t>Импликация Клини-Дайнса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5" w:name="_Toc460356973"/>
      <w:r>
        <w:t>Нечеткие множества</w:t>
      </w:r>
      <w:bookmarkEnd w:id="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membership function):</w:t>
      </w:r>
    </w:p>
    <w:p w:rsidR="002D6A62" w:rsidRPr="00DB2A53" w:rsidRDefault="002D6A62" w:rsidP="002D6A62">
      <w:pPr>
        <w:pStyle w:val="AwesomeStyle"/>
        <w:jc w:val="center"/>
      </w:pPr>
      <w:r w:rsidRPr="00DB2A53">
        <w:t>μ</w:t>
      </w:r>
      <w:r w:rsidRPr="00DB2A53">
        <w:rPr>
          <w:vertAlign w:val="subscript"/>
        </w:rPr>
        <w:t>A</w:t>
      </w:r>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r>
        <w:rPr>
          <w:rFonts w:ascii="Cambria Math" w:hAnsi="Cambria Math"/>
          <w:lang w:val="en-US"/>
        </w:rPr>
        <w:t>μ</w:t>
      </w:r>
      <w:r w:rsidRPr="004A494C">
        <w:rPr>
          <w:rFonts w:ascii="Cambria Math" w:hAnsi="Cambria Math"/>
          <w:vertAlign w:val="subscript"/>
          <w:lang w:val="en-US"/>
        </w:rPr>
        <w:t>A</w:t>
      </w:r>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lastRenderedPageBreak/>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6" w:name="_Toc460356974"/>
      <w:r>
        <w:t>Операции над множествами</w:t>
      </w:r>
      <w:bookmarkEnd w:id="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r w:rsidR="001006CE">
        <w:t>Zadeh</w:t>
      </w:r>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A ⋃ B: μ</w:t>
      </w:r>
      <w:r w:rsidRPr="004A494C">
        <w:rPr>
          <w:rFonts w:ascii="Cambria Math" w:hAnsi="Cambria Math"/>
          <w:vertAlign w:val="subscript"/>
          <w:lang w:val="en-US"/>
        </w:rPr>
        <w:t>A</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70390A">
        <w:t>2</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7" w:name="_Ref459548509"/>
      <w:bookmarkStart w:id="8"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70390A" w:rsidRPr="0070390A">
        <w:rPr>
          <w:noProof/>
        </w:rPr>
        <w:t>2</w:t>
      </w:r>
      <w:r>
        <w:rPr>
          <w:lang w:val="en-US"/>
        </w:rPr>
        <w:fldChar w:fldCharType="end"/>
      </w:r>
      <w:bookmarkEnd w:id="7"/>
      <w:r>
        <w:t>. Примеры нечетких множеств.</w:t>
      </w:r>
      <w:bookmarkEnd w:id="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70390A">
        <w:t>3</w:t>
      </w:r>
      <w:r>
        <w:fldChar w:fldCharType="end"/>
      </w:r>
      <w:r>
        <w:t xml:space="preserve">, </w:t>
      </w:r>
      <w:r>
        <w:fldChar w:fldCharType="begin"/>
      </w:r>
      <w:r>
        <w:instrText xml:space="preserve"> REF  _Ref459544639 \h \# \0 </w:instrText>
      </w:r>
      <w:r>
        <w:fldChar w:fldCharType="separate"/>
      </w:r>
      <w:r w:rsidR="0070390A">
        <w:t>4</w:t>
      </w:r>
      <w:r>
        <w:fldChar w:fldCharType="end"/>
      </w:r>
      <w:r>
        <w:t xml:space="preserve"> и </w:t>
      </w:r>
      <w:r>
        <w:fldChar w:fldCharType="begin"/>
      </w:r>
      <w:r>
        <w:instrText xml:space="preserve"> REF  _Ref459544647 \h \# \0 </w:instrText>
      </w:r>
      <w:r>
        <w:fldChar w:fldCharType="separate"/>
      </w:r>
      <w:r w:rsidR="0070390A">
        <w:t>5</w:t>
      </w:r>
      <w:r>
        <w:fldChar w:fldCharType="end"/>
      </w:r>
      <w:r>
        <w:t xml:space="preserve">, </w:t>
      </w:r>
      <w:r>
        <w:fldChar w:fldCharType="begin"/>
      </w:r>
      <w:r>
        <w:instrText xml:space="preserve"> REF  _Ref459544655 \h \# \0 </w:instrText>
      </w:r>
      <w:r>
        <w:fldChar w:fldCharType="separate"/>
      </w:r>
      <w:r w:rsidR="0070390A">
        <w:t>6</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9" w:name="_Ref459544606"/>
      <w:r>
        <w:t xml:space="preserve">Рисунок </w:t>
      </w:r>
      <w:fldSimple w:instr=" SEQ Рисунок \* ARABIC ">
        <w:r w:rsidR="0070390A">
          <w:rPr>
            <w:noProof/>
          </w:rPr>
          <w:t>3</w:t>
        </w:r>
      </w:fldSimple>
      <w:bookmarkEnd w:id="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0" w:name="_Ref459544639"/>
      <w:r>
        <w:t xml:space="preserve">Рисунок </w:t>
      </w:r>
      <w:fldSimple w:instr=" SEQ Рисунок \* ARABIC ">
        <w:r w:rsidR="0070390A">
          <w:rPr>
            <w:noProof/>
          </w:rPr>
          <w:t>4</w:t>
        </w:r>
      </w:fldSimple>
      <w:bookmarkEnd w:id="1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1" w:name="_Ref459544647"/>
      <w:r>
        <w:t xml:space="preserve">Рисунок </w:t>
      </w:r>
      <w:fldSimple w:instr=" SEQ Рисунок \* ARABIC ">
        <w:r w:rsidR="0070390A">
          <w:rPr>
            <w:noProof/>
          </w:rPr>
          <w:t>5</w:t>
        </w:r>
      </w:fldSimple>
      <w:bookmarkEnd w:id="11"/>
      <w:r>
        <w:t>. Пересечение множеств с использованием конормы,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2" w:name="_Ref459544655"/>
      <w:r>
        <w:t xml:space="preserve">Рисунок </w:t>
      </w:r>
      <w:fldSimple w:instr=" SEQ Рисунок \* ARABIC ">
        <w:r w:rsidR="0070390A">
          <w:rPr>
            <w:noProof/>
          </w:rPr>
          <w:t>6</w:t>
        </w:r>
      </w:fldSimple>
      <w:bookmarkEnd w:id="12"/>
      <w:r>
        <w:t>. Пересечение множеств с использованием конормы,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13" w:name="_Toc460356975"/>
      <w:r>
        <w:t>Лингвистические переменные</w:t>
      </w:r>
      <w:bookmarkEnd w:id="1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r>
        <w:rPr>
          <w:lang w:val="en-US"/>
        </w:rPr>
        <w:t>Zadeh</w:t>
      </w:r>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Buckland</w:t>
      </w:r>
      <w:r w:rsidRPr="004618E9">
        <w:t>]</w:t>
      </w:r>
      <w:r>
        <w:t xml:space="preserve">. Такие лингвистические значения также называются термами </w:t>
      </w:r>
      <w:r w:rsidRPr="00F65E52">
        <w:t>[</w:t>
      </w:r>
      <w:r w:rsidRPr="00544F37">
        <w:t>Штовба</w:t>
      </w:r>
      <w:r w:rsidRPr="00F65E52">
        <w:t>].</w:t>
      </w:r>
      <w:r>
        <w:t xml:space="preserve"> Примеры лингвистических переменных:</w:t>
      </w:r>
    </w:p>
    <w:p w:rsidR="001E779E" w:rsidRPr="00267A41" w:rsidRDefault="001E779E" w:rsidP="001E779E">
      <w:pPr>
        <w:pStyle w:val="AwesomeStyle"/>
      </w:pPr>
      <w:r>
        <w:t xml:space="preserve">Возраст = </w:t>
      </w:r>
      <w:r w:rsidRPr="004618E9">
        <w:t>{</w:t>
      </w:r>
      <w:r>
        <w:t xml:space="preserve"> молодой,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r w:rsidRPr="004618E9">
        <w:t xml:space="preserve">{ </w:t>
      </w:r>
      <w:r>
        <w:t xml:space="preserve">холодно,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r w:rsidRPr="004618E9">
        <w:t xml:space="preserve">{ </w:t>
      </w:r>
      <w:r>
        <w:t xml:space="preserve">сильно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70390A">
        <w:t>7</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4" w:name="_Ref459659696"/>
      <w:r>
        <w:t xml:space="preserve">Рисунок </w:t>
      </w:r>
      <w:fldSimple w:instr=" SEQ Рисунок \* ARABIC ">
        <w:r w:rsidR="0070390A">
          <w:rPr>
            <w:noProof/>
          </w:rPr>
          <w:t>7</w:t>
        </w:r>
      </w:fldSimple>
      <w:bookmarkEnd w:id="1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lastRenderedPageBreak/>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5" w:name="_Toc460356976"/>
      <w:bookmarkStart w:id="16" w:name="_Ref477040502"/>
      <w:bookmarkStart w:id="17" w:name="_Toc460356979"/>
      <w:r>
        <w:t>Применение нечеткой логики</w:t>
      </w:r>
      <w:bookmarkEnd w:id="15"/>
      <w:bookmarkEnd w:id="1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r>
        <w:t>фаззификация (</w:t>
      </w:r>
      <w:r>
        <w:rPr>
          <w:lang w:val="en-US"/>
        </w:rPr>
        <w:t>fuzzification</w:t>
      </w:r>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r>
        <w:t>дефаззификация</w:t>
      </w:r>
      <w:r w:rsidRPr="00644B52">
        <w:t xml:space="preserve"> (</w:t>
      </w:r>
      <w:r w:rsidRPr="002B6C91">
        <w:rPr>
          <w:lang w:val="en-US"/>
        </w:rPr>
        <w:t>defuzzification</w:t>
      </w:r>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8" w:name="_Ref459751558"/>
      <w:bookmarkStart w:id="19" w:name="_Toc460356977"/>
      <w:r>
        <w:t>Фаззификация</w:t>
      </w:r>
      <w:bookmarkEnd w:id="18"/>
      <w:bookmarkEnd w:id="19"/>
    </w:p>
    <w:p w:rsidR="00F719FF" w:rsidRDefault="00F719FF" w:rsidP="00F719FF">
      <w:pPr>
        <w:pStyle w:val="AwesomeStyle"/>
      </w:pPr>
      <w:r>
        <w:t>Четкие переменные, отражающие некоторые параметры окружающей среды, должны быть фаззифицированы,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0" w:name="_Ref459747612"/>
      <w:bookmarkStart w:id="21" w:name="_Toc460356978"/>
      <w:r>
        <w:t>Нечеткие управляющие правила и нечеткий вывод</w:t>
      </w:r>
      <w:bookmarkEnd w:id="20"/>
      <w:bookmarkEnd w:id="2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ЕСЛИ условие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ЕСЛИ прохладно ТО немного увеличить мощность обогревателя;</w:t>
      </w:r>
    </w:p>
    <w:p w:rsidR="00F719FF" w:rsidRDefault="00F719FF" w:rsidP="00F719FF">
      <w:pPr>
        <w:pStyle w:val="AwesomeStyle"/>
        <w:jc w:val="center"/>
      </w:pPr>
      <w:r>
        <w:t>ЕСЛИ отклонение немного влево ТО немного повернуть ручку управления вправо;</w:t>
      </w:r>
    </w:p>
    <w:p w:rsidR="00F719FF" w:rsidRDefault="00F719FF" w:rsidP="00F719FF">
      <w:pPr>
        <w:pStyle w:val="AwesomeStyle"/>
        <w:jc w:val="center"/>
      </w:pPr>
      <w:r>
        <w:t>ЕСЛИ давление резко увеличивается И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r>
        <w:rPr>
          <w:rFonts w:eastAsiaTheme="minorEastAsia"/>
          <w:lang w:val="en-US"/>
        </w:rPr>
        <w:t>d</w:t>
      </w:r>
      <w:r w:rsidRPr="00AD62AB">
        <w:rPr>
          <w:rFonts w:eastAsiaTheme="minorEastAsia"/>
          <w:vertAlign w:val="subscript"/>
          <w:lang w:val="en-US"/>
        </w:rPr>
        <w:t>j</w:t>
      </w:r>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1..</w:t>
      </w:r>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1F500A"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r w:rsidR="00F719FF">
        <w:rPr>
          <w:rFonts w:eastAsiaTheme="minorEastAsia"/>
          <w:lang w:val="en-US"/>
        </w:rPr>
        <w:t>j</w:t>
      </w:r>
      <w:r w:rsidR="00F719FF" w:rsidRPr="00F238EE">
        <w:rPr>
          <w:rFonts w:eastAsiaTheme="minorEastAsia"/>
          <w:vertAlign w:val="subscript"/>
          <w:lang w:val="en-US"/>
        </w:rPr>
        <w:t>p</w:t>
      </w:r>
      <w:r w:rsidR="00F719FF">
        <w:rPr>
          <w:rFonts w:eastAsiaTheme="minorEastAsia"/>
        </w:rPr>
        <w:t xml:space="preserve"> (</w:t>
      </w:r>
      <w:r w:rsidR="00F719FF">
        <w:rPr>
          <w:rFonts w:eastAsiaTheme="minorEastAsia"/>
          <w:lang w:val="en-US"/>
        </w:rPr>
        <w:t>p</w:t>
      </w:r>
      <w:r w:rsidR="00F719FF" w:rsidRPr="00F238EE">
        <w:rPr>
          <w:rFonts w:eastAsiaTheme="minorEastAsia"/>
        </w:rPr>
        <w:t>=</w:t>
      </w:r>
      <w:r w:rsidR="00F719FF">
        <w:rPr>
          <w:rFonts w:eastAsiaTheme="minorEastAsia"/>
          <w:lang w:val="en-US"/>
        </w:rPr>
        <w:t>k</w:t>
      </w:r>
      <w:r w:rsidR="00F719FF" w:rsidRPr="00F238EE">
        <w:rPr>
          <w:rFonts w:eastAsiaTheme="minorEastAsia"/>
          <w:vertAlign w:val="subscript"/>
          <w:lang w:val="en-US"/>
        </w:rPr>
        <w:t>j</w:t>
      </w:r>
      <w:r w:rsidR="00F719FF">
        <w:rPr>
          <w:rFonts w:eastAsiaTheme="minorEastAsia"/>
        </w:rPr>
        <w:t>);</w:t>
      </w:r>
    </w:p>
    <w:p w:rsidR="00F719FF" w:rsidRPr="000E1C17" w:rsidRDefault="00F719FF" w:rsidP="00F719FF">
      <w:pPr>
        <w:pStyle w:val="AwesomeStyle"/>
        <w:rPr>
          <w:rFonts w:eastAsiaTheme="minorEastAsia"/>
        </w:rPr>
      </w:pPr>
      <w:r>
        <w:rPr>
          <w:rFonts w:eastAsiaTheme="minorEastAsia"/>
          <w:lang w:val="en-US"/>
        </w:rPr>
        <w:t>k</w:t>
      </w:r>
      <w:r w:rsidRPr="00F238EE">
        <w:rPr>
          <w:rFonts w:eastAsiaTheme="minorEastAsia"/>
          <w:vertAlign w:val="subscript"/>
          <w:lang w:val="en-US"/>
        </w:rPr>
        <w:t>j</w:t>
      </w:r>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r>
        <w:rPr>
          <w:rFonts w:eastAsiaTheme="minorEastAsia"/>
          <w:lang w:val="en-US"/>
        </w:rPr>
        <w:t>d</w:t>
      </w:r>
      <w:r w:rsidRPr="00E50EBA">
        <w:rPr>
          <w:rFonts w:eastAsiaTheme="minorEastAsia"/>
          <w:vertAlign w:val="subscript"/>
          <w:lang w:val="en-US"/>
        </w:rPr>
        <w:t>j</w:t>
      </w:r>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r w:rsidR="002B6C91" w:rsidRPr="00F640EA">
        <w:t>Штовба</w:t>
      </w:r>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r>
        <w:rPr>
          <w:lang w:val="en-US"/>
        </w:rPr>
        <w:t>f</w:t>
      </w:r>
      <w:r w:rsidRPr="009209AE">
        <w:t>(</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r w:rsidRPr="00A505DF">
        <w:t>Дефаззификация</w:t>
      </w:r>
      <w:bookmarkEnd w:id="17"/>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дефаззификацию. </w:t>
      </w:r>
    </w:p>
    <w:p w:rsidR="00A505DF" w:rsidRDefault="00A505DF" w:rsidP="00A505DF">
      <w:pPr>
        <w:pStyle w:val="AwesomeStyle"/>
      </w:pPr>
      <w:r>
        <w:t>Рассмотрим основные методы дефаззификации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70390A">
        <w:t>8</w:t>
      </w:r>
      <w:r>
        <w:fldChar w:fldCharType="end"/>
      </w:r>
      <w:r>
        <w:t xml:space="preserve"> изображен пример дефаззификации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lastRenderedPageBreak/>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2" w:name="_Ref459917872"/>
      <w:bookmarkStart w:id="23" w:name="_Ref459917867"/>
      <w:r>
        <w:t xml:space="preserve">Рисунок </w:t>
      </w:r>
      <w:fldSimple w:instr=" SEQ Рисунок \* ARABIC ">
        <w:r w:rsidR="0070390A">
          <w:rPr>
            <w:noProof/>
          </w:rPr>
          <w:t>8</w:t>
        </w:r>
      </w:fldSimple>
      <w:bookmarkEnd w:id="22"/>
      <w:r>
        <w:t>. Пример дефаззификации с помощью центра максимумов.</w:t>
      </w:r>
      <w:bookmarkEnd w:id="2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70390A">
        <w:t>9</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70390A">
        <w:t>10</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4" w:name="_Ref459918689"/>
      <w:r>
        <w:t xml:space="preserve">Рисунок </w:t>
      </w:r>
      <w:fldSimple w:instr=" SEQ Рисунок \* ARABIC ">
        <w:r w:rsidR="0070390A">
          <w:rPr>
            <w:noProof/>
          </w:rPr>
          <w:t>9</w:t>
        </w:r>
      </w:fldSimple>
      <w:bookmarkEnd w:id="24"/>
      <w:r>
        <w:t>. Пример дефаззификации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5" w:name="_Ref459918694"/>
      <w:r>
        <w:t xml:space="preserve">Рисунок </w:t>
      </w:r>
      <w:fldSimple w:instr=" SEQ Рисунок \* ARABIC ">
        <w:r w:rsidR="0070390A">
          <w:rPr>
            <w:noProof/>
          </w:rPr>
          <w:t>10</w:t>
        </w:r>
      </w:fldSimple>
      <w:bookmarkEnd w:id="2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lastRenderedPageBreak/>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r>
        <w:rPr>
          <w:lang w:val="en-US"/>
        </w:rPr>
        <w:t>i</w:t>
      </w:r>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r>
        <w:rPr>
          <w:lang w:val="en-US"/>
        </w:rPr>
        <w:t>i</w:t>
      </w:r>
      <w:r w:rsidRPr="006F409B">
        <w:t>-</w:t>
      </w:r>
      <w:r>
        <w:t>го терма выходной переменной.</w:t>
      </w:r>
    </w:p>
    <w:p w:rsidR="00A505DF" w:rsidRDefault="00A505DF" w:rsidP="00A505DF">
      <w:pPr>
        <w:pStyle w:val="AwesomeStyle"/>
      </w:pPr>
      <w:r>
        <w:t xml:space="preserve">Выбор метода дефаззификации, как и выбор нормы и конормы,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6" w:name="_Toc460356980"/>
      <w:r>
        <w:t>Метод Комбса</w:t>
      </w:r>
      <w:bookmarkEnd w:id="26"/>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Комбса</w:t>
      </w:r>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ЕСЛИ условие1 И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условие1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ЕСЛИ условие2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r>
        <w:rPr>
          <w:lang w:val="en-US"/>
        </w:rPr>
        <w:t>m</w:t>
      </w:r>
      <w:r w:rsidRPr="0000347E">
        <w:rPr>
          <w:vertAlign w:val="superscript"/>
          <w:lang w:val="en-US"/>
        </w:rPr>
        <w:t>n</w:t>
      </w:r>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Ross</w:t>
      </w:r>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r>
        <w:rPr>
          <w:lang w:val="en-US"/>
        </w:rPr>
        <w:t>f</w:t>
      </w:r>
      <w:r w:rsidRPr="009B03B7">
        <w:rPr>
          <w:vertAlign w:val="subscript"/>
          <w:lang w:val="en-US"/>
        </w:rPr>
        <w:t>n</w:t>
      </w:r>
      <w:r w:rsidRPr="009B03B7">
        <w:t>(</w:t>
      </w:r>
      <w:r>
        <w:rPr>
          <w:lang w:val="en-US"/>
        </w:rPr>
        <w:t>x</w:t>
      </w:r>
      <w:r w:rsidRPr="009B03B7">
        <w:rPr>
          <w:vertAlign w:val="subscript"/>
          <w:lang w:val="en-US"/>
        </w:rPr>
        <w:t>n</w:t>
      </w:r>
      <w:r w:rsidRPr="009B03B7">
        <w:t>)</w:t>
      </w:r>
      <w:r>
        <w:t>, что в общем случае не так.</w:t>
      </w:r>
      <w:r w:rsidRPr="000C10E0">
        <w:t xml:space="preserve"> </w:t>
      </w:r>
      <w:r>
        <w:t xml:space="preserve">Таким образом, метод Комбса не позволяет без потерь преобразовать большое количество правил нечеткого вывода к меньшему количеству, но он </w:t>
      </w:r>
      <w:r>
        <w:lastRenderedPageBreak/>
        <w:t>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7" w:name="_Toc460356984"/>
      <w:r>
        <w:t>Преимущества и недостатки нечеткой логики</w:t>
      </w:r>
      <w:bookmarkEnd w:id="27"/>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дефаззификация и другое. Нет возможности заранее рассчитать, как то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finite-state automaton</w:t>
      </w:r>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70390A">
        <w:t>11</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lastRenderedPageBreak/>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8"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1</w:t>
      </w:r>
      <w:r>
        <w:rPr>
          <w:lang w:eastAsia="ru-RU"/>
        </w:rPr>
        <w:fldChar w:fldCharType="end"/>
      </w:r>
      <w:bookmarkEnd w:id="28"/>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r w:rsidR="00DC0B88">
        <w:rPr>
          <w:lang w:eastAsia="ru-RU"/>
        </w:rPr>
        <w:t>Шампандар</w:t>
      </w:r>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xml:space="preserve">, находясь в </w:t>
      </w:r>
      <w:r w:rsidR="00897E8C">
        <w:lastRenderedPageBreak/>
        <w:t>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lastRenderedPageBreak/>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Arkham Asylum [</w:t>
      </w:r>
      <w:r w:rsidRPr="00D667D3">
        <w:rPr>
          <w:lang w:val="en-US"/>
        </w:rPr>
        <w:t>Hanagan</w:t>
      </w:r>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70390A">
        <w:rPr>
          <w:lang w:eastAsia="ru-RU"/>
        </w:rPr>
        <w:t>12</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29"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2</w:t>
      </w:r>
      <w:r>
        <w:rPr>
          <w:lang w:eastAsia="ru-RU"/>
        </w:rPr>
        <w:fldChar w:fldCharType="end"/>
      </w:r>
      <w:bookmarkEnd w:id="29"/>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lastRenderedPageBreak/>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марковских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w:t>
      </w:r>
      <w:r w:rsidR="009F75D6">
        <w:lastRenderedPageBreak/>
        <w:t>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r>
        <w:rPr>
          <w:lang w:val="en-US"/>
        </w:rPr>
        <w:t>FuSM</w:t>
      </w:r>
      <w:r>
        <w:t xml:space="preserve">) являются расширением классических конечных автоматов </w:t>
      </w:r>
      <w:r w:rsidR="00DC057F" w:rsidRPr="00BF21A0">
        <w:t>[</w:t>
      </w:r>
      <w:r w:rsidR="00DC057F">
        <w:t>Шампандар</w:t>
      </w:r>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r w:rsidR="003F0A83" w:rsidRPr="003F0A83">
        <w:rPr>
          <w:rFonts w:cs="Times New Roman"/>
          <w:lang w:val="en-US"/>
        </w:rPr>
        <w:t>μ</w:t>
      </w:r>
      <w:r w:rsidR="003F0A83" w:rsidRPr="003F0A83">
        <w:rPr>
          <w:rFonts w:cs="Times New Roman"/>
          <w:vertAlign w:val="subscript"/>
          <w:lang w:val="en-US"/>
        </w:rPr>
        <w:t>I</w:t>
      </w:r>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1F500A"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r>
        <w:rPr>
          <w:rFonts w:eastAsiaTheme="minorEastAsia"/>
          <w:lang w:val="en-US"/>
        </w:rPr>
        <w:t>s</w:t>
      </w:r>
      <w:r w:rsidRPr="003F0A83">
        <w:rPr>
          <w:rFonts w:eastAsiaTheme="minorEastAsia"/>
          <w:vertAlign w:val="subscript"/>
          <w:lang w:val="en-US"/>
        </w:rPr>
        <w:t>j</w:t>
      </w:r>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r w:rsidR="00BF6E1F">
        <w:rPr>
          <w:rFonts w:eastAsiaTheme="minorEastAsia"/>
          <w:lang w:val="en-US"/>
        </w:rPr>
        <w:t>s</w:t>
      </w:r>
      <w:r w:rsidR="00BF6E1F" w:rsidRPr="00BF6E1F">
        <w:rPr>
          <w:rFonts w:eastAsiaTheme="minorEastAsia"/>
          <w:vertAlign w:val="subscript"/>
          <w:lang w:val="en-US"/>
        </w:rPr>
        <w:t>i</w:t>
      </w:r>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конорма,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r>
        <w:rPr>
          <w:rFonts w:eastAsiaTheme="minorEastAsia"/>
          <w:lang w:val="en-US"/>
        </w:rPr>
        <w:t>t</w:t>
      </w:r>
      <w:r w:rsidRPr="003F0A83">
        <w:rPr>
          <w:rFonts w:eastAsiaTheme="minorEastAsia"/>
          <w:vertAlign w:val="subscript"/>
          <w:lang w:val="en-US"/>
        </w:rPr>
        <w:t>ij</w:t>
      </w:r>
      <w:r w:rsidRPr="003F0A83">
        <w:rPr>
          <w:rFonts w:eastAsiaTheme="minorEastAsia"/>
        </w:rPr>
        <w:t xml:space="preserve"> –</w:t>
      </w:r>
      <w:r>
        <w:rPr>
          <w:rFonts w:eastAsiaTheme="minorEastAsia"/>
        </w:rPr>
        <w:t xml:space="preserve"> переход от состояния </w:t>
      </w:r>
      <w:r>
        <w:rPr>
          <w:rFonts w:eastAsiaTheme="minorEastAsia"/>
          <w:lang w:val="en-US"/>
        </w:rPr>
        <w:t>s</w:t>
      </w:r>
      <w:r w:rsidRPr="003F0A83">
        <w:rPr>
          <w:rFonts w:eastAsiaTheme="minorEastAsia"/>
          <w:vertAlign w:val="subscript"/>
          <w:lang w:val="en-US"/>
        </w:rPr>
        <w:t>i</w:t>
      </w:r>
      <w:r w:rsidRPr="003F0A83">
        <w:rPr>
          <w:rFonts w:eastAsiaTheme="minorEastAsia"/>
        </w:rPr>
        <w:t xml:space="preserve"> к</w:t>
      </w:r>
      <w:r>
        <w:rPr>
          <w:rFonts w:eastAsiaTheme="minorEastAsia"/>
        </w:rPr>
        <w:t xml:space="preserve"> состоянию </w:t>
      </w:r>
      <w:r>
        <w:rPr>
          <w:rFonts w:eastAsiaTheme="minorEastAsia"/>
          <w:lang w:val="en-US"/>
        </w:rPr>
        <w:t>s</w:t>
      </w:r>
      <w:r w:rsidRPr="003F0A83">
        <w:rPr>
          <w:rFonts w:eastAsiaTheme="minorEastAsia"/>
          <w:vertAlign w:val="subscript"/>
          <w:lang w:val="en-US"/>
        </w:rPr>
        <w:t>j</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r w:rsidR="00BF6E1F">
        <w:rPr>
          <w:rFonts w:eastAsiaTheme="minorEastAsia"/>
          <w:lang w:val="en-US"/>
        </w:rPr>
        <w:t>t</w:t>
      </w:r>
      <w:r w:rsidR="00BF6E1F" w:rsidRPr="00BF6E1F">
        <w:rPr>
          <w:rFonts w:eastAsiaTheme="minorEastAsia"/>
          <w:vertAlign w:val="subscript"/>
          <w:lang w:val="en-US"/>
        </w:rPr>
        <w:t>ij</w:t>
      </w:r>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r w:rsidR="00FB1A39" w:rsidRPr="008E6038">
        <w:rPr>
          <w:rFonts w:eastAsiaTheme="minorEastAsia"/>
          <w:vertAlign w:val="subscript"/>
          <w:lang w:val="en-US"/>
        </w:rPr>
        <w:t>i</w:t>
      </w:r>
      <w:r w:rsidR="00743AD9">
        <w:rPr>
          <w:rFonts w:eastAsiaTheme="minorEastAsia"/>
        </w:rPr>
        <w:t>. В зависимости от выбора нормы и конормы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1F500A"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r w:rsidRPr="00370828">
        <w:rPr>
          <w:lang w:val="en-US"/>
        </w:rPr>
        <w:t>Colledanchise</w:t>
      </w:r>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бо</w:t>
      </w:r>
      <w:r>
        <w:rPr>
          <w:rFonts w:cs="Times New Roman"/>
        </w:rPr>
        <w:t>́</w:t>
      </w:r>
      <w:r>
        <w:t>льшим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Отладочные узлы – останавливают выполнение, если сработал дочерний элемент, или используются для журналирования.</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70390A">
        <w:t>13</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35" type="#_x0000_t75" style="width:404.25pt;height:249.75pt" o:ole="">
            <v:imagedata r:id="rId24" o:title=""/>
          </v:shape>
          <o:OLEObject Type="Embed" ProgID="Visio.Drawing.15" ShapeID="_x0000_i1035" DrawAspect="Content" ObjectID="_1557522274" r:id="rId25"/>
        </w:object>
      </w:r>
    </w:p>
    <w:p w:rsidR="00AE5ADB" w:rsidRPr="001778B8" w:rsidRDefault="00AE5ADB" w:rsidP="00AE5ADB">
      <w:pPr>
        <w:pStyle w:val="ImageName"/>
      </w:pPr>
      <w:bookmarkStart w:id="30" w:name="_Ref477098165"/>
      <w:bookmarkStart w:id="31" w:name="_Ref477098162"/>
      <w:r>
        <w:t xml:space="preserve">Рисунок </w:t>
      </w:r>
      <w:fldSimple w:instr=" SEQ Рисунок \* ARABIC ">
        <w:r w:rsidR="0070390A">
          <w:rPr>
            <w:noProof/>
          </w:rPr>
          <w:t>13</w:t>
        </w:r>
      </w:fldSimple>
      <w:bookmarkEnd w:id="30"/>
      <w:r>
        <w:t>. Пример дерева поведения.</w:t>
      </w:r>
      <w:bookmarkEnd w:id="31"/>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r w:rsidR="00AE5ADB" w:rsidRPr="005F0116">
        <w:rPr>
          <w:lang w:val="en-US"/>
        </w:rPr>
        <w:t>Gillberg</w:t>
      </w:r>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переиспользовать модули в других ветвях одного дерева, разных деревьях и даже в разных проектах. </w:t>
      </w:r>
      <w:r w:rsidR="00857D71">
        <w:t>Существуют отдельные редакторы деревьев поведения, с помощью которых геймдизайнеры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Эмерджентность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Шампандар]</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70390A">
        <w:t>14</w:t>
      </w:r>
      <w:r w:rsidR="00D46DFC">
        <w:fldChar w:fldCharType="end"/>
      </w:r>
      <w:r w:rsidR="00D46DFC">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r w:rsidR="00292871">
        <w:rPr>
          <w:rFonts w:eastAsiaTheme="minorEastAsia"/>
          <w:lang w:val="en-US"/>
        </w:rPr>
        <w:t>w</w:t>
      </w:r>
      <w:r w:rsidR="00292871" w:rsidRPr="00292871">
        <w:rPr>
          <w:rFonts w:eastAsiaTheme="minorEastAsia"/>
          <w:vertAlign w:val="subscript"/>
          <w:lang w:val="en-US"/>
        </w:rPr>
        <w:t>i</w:t>
      </w:r>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lastRenderedPageBreak/>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6">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2"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4</w:t>
      </w:r>
      <w:r>
        <w:rPr>
          <w:lang w:eastAsia="ru-RU"/>
        </w:rPr>
        <w:fldChar w:fldCharType="end"/>
      </w:r>
      <w:bookmarkEnd w:id="32"/>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70390A">
        <w:t>15</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27">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3"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5</w:t>
      </w:r>
      <w:r>
        <w:rPr>
          <w:lang w:eastAsia="ru-RU"/>
        </w:rPr>
        <w:fldChar w:fldCharType="end"/>
      </w:r>
      <w:bookmarkEnd w:id="33"/>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Перцептрон</w:t>
      </w:r>
    </w:p>
    <w:p w:rsidR="00E404BD" w:rsidRPr="00113B81" w:rsidRDefault="00E404BD" w:rsidP="00E404BD">
      <w:pPr>
        <w:pStyle w:val="AwesomeStyle"/>
      </w:pPr>
      <w:r>
        <w:t xml:space="preserve">Перцептрон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ем перцептрона с одним выходом. В общем случае перцептрон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перцептрона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перцептрон</w:t>
      </w:r>
    </w:p>
    <w:p w:rsidR="000E7A25" w:rsidRDefault="001B34E5" w:rsidP="00D6460D">
      <w:pPr>
        <w:pStyle w:val="AwesomeStyle"/>
      </w:pPr>
      <w:r>
        <w:t xml:space="preserve">В многослойных перцептронах используются более сложные топологии, состоящие из нескольких слоев нейронов. По своей структуре многослойный перцептрон фактически является несколькими однослойными перцептронами соединенными последовательно: выходы </w:t>
      </w:r>
      <w:r>
        <w:lastRenderedPageBreak/>
        <w:t xml:space="preserve">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70390A">
        <w:t>16</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28">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34"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6</w:t>
      </w:r>
      <w:r>
        <w:rPr>
          <w:lang w:eastAsia="ru-RU"/>
        </w:rPr>
        <w:fldChar w:fldCharType="end"/>
      </w:r>
      <w:bookmarkEnd w:id="34"/>
      <w:r>
        <w:rPr>
          <w:lang w:eastAsia="ru-RU"/>
        </w:rPr>
        <w:t>. Многослойный перцептрон.</w:t>
      </w:r>
    </w:p>
    <w:p w:rsidR="000E7A25" w:rsidRDefault="000E7A25" w:rsidP="00D6460D">
      <w:pPr>
        <w:pStyle w:val="AwesomeStyle"/>
      </w:pPr>
    </w:p>
    <w:p w:rsidR="001B34E5" w:rsidRPr="00D6460D" w:rsidRDefault="001B34E5" w:rsidP="00D6460D">
      <w:pPr>
        <w:pStyle w:val="AwesomeStyle"/>
      </w:pPr>
      <w:r w:rsidRPr="00D6460D">
        <w:t>Многослойные перцептроны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Шампандар]. Перцептроны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перцептронах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перцептроне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w:t>
      </w:r>
      <w:r w:rsidR="009F0405">
        <w:lastRenderedPageBreak/>
        <w:t xml:space="preserve">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При расчете выходных значений многослойного перцептрона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Обучение перцептрона</w:t>
      </w:r>
    </w:p>
    <w:p w:rsidR="005B029C" w:rsidRDefault="005B029C" w:rsidP="005B029C">
      <w:pPr>
        <w:pStyle w:val="AwesomeStyle"/>
      </w:pPr>
      <w:r>
        <w:t>Обучение перцептрона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r w:rsidR="00CB0AD8">
        <w:rPr>
          <w:lang w:val="en-US"/>
        </w:rPr>
        <w:t>Millingon</w:t>
      </w:r>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1F500A"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r>
        <w:rPr>
          <w:lang w:val="en-US"/>
        </w:rPr>
        <w:t>o</w:t>
      </w:r>
      <w:r>
        <w:rPr>
          <w:vertAlign w:val="subscript"/>
          <w:lang w:val="en-US"/>
        </w:rPr>
        <w:t>i</w:t>
      </w:r>
      <w:r w:rsidRPr="00D6460D">
        <w:t xml:space="preserve"> </w:t>
      </w:r>
      <w:r>
        <w:t>–</w:t>
      </w:r>
      <w:r w:rsidRPr="00D6460D">
        <w:t xml:space="preserve"> </w:t>
      </w:r>
      <w:r>
        <w:t xml:space="preserve">выход предыдущего нейрона на </w:t>
      </w:r>
      <w:r>
        <w:rPr>
          <w:lang w:val="en-US"/>
        </w:rPr>
        <w:t>i</w:t>
      </w:r>
      <w:r w:rsidRPr="00D6460D">
        <w:t>-</w:t>
      </w:r>
      <w:r>
        <w:t xml:space="preserve">ом входе </w:t>
      </w:r>
      <w:r>
        <w:rPr>
          <w:lang w:val="en-US"/>
        </w:rPr>
        <w:t>j</w:t>
      </w:r>
      <w:r>
        <w:t xml:space="preserve">-ого нейрона, </w:t>
      </w:r>
      <w:r>
        <w:rPr>
          <w:lang w:val="en-US"/>
        </w:rPr>
        <w:t>w</w:t>
      </w:r>
      <w:r w:rsidRPr="00D6460D">
        <w:rPr>
          <w:vertAlign w:val="subscript"/>
          <w:lang w:val="en-US"/>
        </w:rPr>
        <w:t>ij</w:t>
      </w:r>
      <w:r w:rsidRPr="00D6460D">
        <w:t xml:space="preserve"> </w:t>
      </w:r>
      <w:r>
        <w:t>–</w:t>
      </w:r>
      <w:r w:rsidRPr="00D6460D">
        <w:t xml:space="preserve"> </w:t>
      </w:r>
      <w:r>
        <w:t xml:space="preserve">вес входа между нейронами </w:t>
      </w:r>
      <w:r>
        <w:rPr>
          <w:lang w:val="en-US"/>
        </w:rPr>
        <w:t>i</w:t>
      </w:r>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1F500A"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r w:rsidR="00C117B0">
        <w:rPr>
          <w:lang w:val="en-US" w:eastAsia="ru-RU"/>
        </w:rPr>
        <w:t>t</w:t>
      </w:r>
      <w:r w:rsidR="00C117B0" w:rsidRPr="00C117B0">
        <w:rPr>
          <w:vertAlign w:val="subscript"/>
          <w:lang w:val="en-US" w:eastAsia="ru-RU"/>
        </w:rPr>
        <w:t>j</w:t>
      </w:r>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1F500A"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lastRenderedPageBreak/>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r>
        <w:rPr>
          <w:lang w:val="en-US" w:eastAsia="ru-RU"/>
        </w:rPr>
        <w:t>DeepMind</w:t>
      </w:r>
      <w:r w:rsidR="00845028">
        <w:rPr>
          <w:lang w:eastAsia="ru-RU"/>
        </w:rPr>
        <w:t xml:space="preserve"> и </w:t>
      </w:r>
      <w:r w:rsidR="00845028">
        <w:rPr>
          <w:lang w:val="en-US" w:eastAsia="ru-RU"/>
        </w:rPr>
        <w:t>Starcraft 2</w:t>
      </w:r>
    </w:p>
    <w:p w:rsidR="00114C5A"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DeepMind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r w:rsidR="00845028" w:rsidRPr="00845028">
        <w:rPr>
          <w:lang w:val="en-US"/>
        </w:rPr>
        <w:t>Starc</w:t>
      </w:r>
      <w:r w:rsidRPr="00845028">
        <w:rPr>
          <w:lang w:val="en-US"/>
        </w:rPr>
        <w:t xml:space="preserve">raft 2 [DeepMind and Blizzard to release StarCraft II as an AI research environment]. </w:t>
      </w:r>
      <w:r w:rsidRPr="00845028">
        <w:t>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S</w:t>
      </w:r>
      <w:r w:rsidR="00845028">
        <w:t>tarc</w:t>
      </w:r>
      <w:r w:rsidRPr="00845028">
        <w:t xml:space="preserve">raft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r w:rsidRPr="00D270D4">
        <w:t>BiCNet</w:t>
      </w:r>
      <w:r>
        <w:rPr>
          <w:lang w:val="en-US"/>
        </w:rPr>
        <w:t xml:space="preserve"> </w:t>
      </w:r>
      <w:r>
        <w:t xml:space="preserve">и </w:t>
      </w:r>
      <w:r>
        <w:rPr>
          <w:lang w:val="en-US"/>
        </w:rPr>
        <w:t>Starcraft</w:t>
      </w:r>
    </w:p>
    <w:p w:rsidR="00D270D4" w:rsidRPr="00070DA9" w:rsidRDefault="00D270D4" w:rsidP="00D270D4">
      <w:pPr>
        <w:pStyle w:val="AwesomeStyle"/>
      </w:pPr>
      <w:r>
        <w:t>Нейронная</w:t>
      </w:r>
      <w:r w:rsidRPr="00D270D4">
        <w:t xml:space="preserve"> </w:t>
      </w:r>
      <w:r>
        <w:t>сеть</w:t>
      </w:r>
      <w:r w:rsidRPr="00D270D4">
        <w:t xml:space="preserve"> </w:t>
      </w:r>
      <w:r w:rsidRPr="00D270D4">
        <w:rPr>
          <w:lang w:val="en-US"/>
        </w:rPr>
        <w:t>BiCNet</w:t>
      </w:r>
      <w:r w:rsidRPr="00D270D4">
        <w:t xml:space="preserve"> (</w:t>
      </w:r>
      <w:r w:rsidRPr="00D270D4">
        <w:rPr>
          <w:lang w:val="en-US"/>
        </w:rPr>
        <w:t>multiagent</w:t>
      </w:r>
      <w:r w:rsidRPr="00D270D4">
        <w:t xml:space="preserve"> </w:t>
      </w:r>
      <w:r w:rsidRPr="00D270D4">
        <w:rPr>
          <w:lang w:val="en-US"/>
        </w:rPr>
        <w:t>bidirectionally</w:t>
      </w:r>
      <w:r w:rsidRPr="00D270D4">
        <w:t>-</w:t>
      </w:r>
      <w:r w:rsidRPr="00D270D4">
        <w:rPr>
          <w:lang w:val="en-US"/>
        </w:rPr>
        <w:t>coordinated</w:t>
      </w:r>
      <w:r>
        <w:t xml:space="preserve"> network)</w:t>
      </w:r>
      <w:r w:rsidRPr="00D270D4">
        <w:t>, разработанная Alibaba Group</w:t>
      </w:r>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r w:rsidR="00070DA9">
        <w:rPr>
          <w:lang w:val="en-US"/>
        </w:rPr>
        <w:t>Alibaba</w:t>
      </w:r>
      <w:r w:rsidR="00070DA9" w:rsidRPr="00070DA9">
        <w:t xml:space="preserve"> </w:t>
      </w:r>
      <w:r w:rsidR="00070DA9">
        <w:rPr>
          <w:lang w:val="en-US"/>
        </w:rPr>
        <w:t>Group</w:t>
      </w:r>
      <w:r w:rsidR="00070DA9" w:rsidRPr="00070DA9">
        <w:t xml:space="preserve"> 2017]</w:t>
      </w:r>
      <w:r w:rsidR="00070DA9">
        <w:t xml:space="preserve">. В качестве тестового сценария они использовали управление отрядом в игре </w:t>
      </w:r>
      <w:r w:rsidR="00070DA9">
        <w:rPr>
          <w:lang w:val="en-US"/>
        </w:rPr>
        <w:t>Starcraft</w:t>
      </w:r>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r>
        <w:rPr>
          <w:lang w:val="en-US" w:eastAsia="ru-RU"/>
        </w:rPr>
        <w:t>Nival</w:t>
      </w:r>
      <w:r w:rsidRPr="00B85AF9">
        <w:rPr>
          <w:lang w:eastAsia="ru-RU"/>
        </w:rPr>
        <w:t xml:space="preserve"> </w:t>
      </w:r>
      <w:r>
        <w:rPr>
          <w:lang w:eastAsia="ru-RU"/>
        </w:rPr>
        <w:t xml:space="preserve">анонсировали нейросетевой ИИ для </w:t>
      </w:r>
      <w:r w:rsidR="0060655A">
        <w:rPr>
          <w:lang w:eastAsia="ru-RU"/>
        </w:rPr>
        <w:t>стратегической игры Блицкриг 3</w:t>
      </w:r>
      <w:r w:rsidR="00F71E4E">
        <w:rPr>
          <w:lang w:eastAsia="ru-RU"/>
        </w:rPr>
        <w:t xml:space="preserve"> </w:t>
      </w:r>
      <w:r w:rsidR="00F71E4E" w:rsidRPr="00F71E4E">
        <w:rPr>
          <w:lang w:eastAsia="ru-RU"/>
        </w:rPr>
        <w:t>[</w:t>
      </w:r>
      <w:r w:rsidR="00F71E4E" w:rsidRPr="0060655A">
        <w:rPr>
          <w:lang w:val="en-US"/>
        </w:rPr>
        <w:t>Nival</w:t>
      </w:r>
      <w:r w:rsidR="00F71E4E" w:rsidRPr="0060655A">
        <w:t xml:space="preserve"> анонсирует первый в мире нейросетевой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в Nival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lastRenderedPageBreak/>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lastRenderedPageBreak/>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70390A">
        <w:t>1</w:t>
      </w:r>
      <w:r>
        <w:fldChar w:fldCharType="end"/>
      </w:r>
      <w:r>
        <w:t xml:space="preserve">, помимо решающего устройства он содержит датчики для получения информации об окружающей среде и исполнительные механизмы (актуаторы)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70390A">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r>
        <w:rPr>
          <w:lang w:val="en-US"/>
        </w:rPr>
        <w:t>javascript</w:t>
      </w:r>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35" w:name="_MON_1549741286"/>
    <w:bookmarkEnd w:id="35"/>
    <w:p w:rsidR="005A4212" w:rsidRDefault="005A4212" w:rsidP="00302D52">
      <w:pPr>
        <w:pStyle w:val="AwesomeStyle"/>
      </w:pPr>
      <w:r w:rsidRPr="00293609">
        <w:object w:dxaOrig="9689" w:dyaOrig="1557">
          <v:shape id="_x0000_i1036" type="#_x0000_t75" style="width:484.5pt;height:77.25pt" o:ole="">
            <v:imagedata r:id="rId29" o:title=""/>
          </v:shape>
          <o:OLEObject Type="Embed" ProgID="Word.OpenDocumentText.12" ShapeID="_x0000_i1036" DrawAspect="Content" ObjectID="_1557522275" r:id="rId30"/>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w:t>
      </w:r>
      <w:r>
        <w:lastRenderedPageBreak/>
        <w:t xml:space="preserve">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70390A">
        <w:t>17</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37" type="#_x0000_t75" style="width:405.75pt;height:617.25pt" o:ole="">
            <v:imagedata r:id="rId31" o:title=""/>
          </v:shape>
          <o:OLEObject Type="Embed" ProgID="Visio.Drawing.15" ShapeID="_x0000_i1037" DrawAspect="Content" ObjectID="_1557522276" r:id="rId32"/>
        </w:object>
      </w:r>
    </w:p>
    <w:p w:rsidR="003650BE" w:rsidRPr="003650BE" w:rsidRDefault="003650BE" w:rsidP="003650BE">
      <w:pPr>
        <w:pStyle w:val="ImageName"/>
        <w:rPr>
          <w:lang w:eastAsia="ru-RU"/>
        </w:rPr>
      </w:pPr>
      <w:bookmarkStart w:id="36"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7</w:t>
      </w:r>
      <w:r>
        <w:rPr>
          <w:lang w:eastAsia="ru-RU"/>
        </w:rPr>
        <w:fldChar w:fldCharType="end"/>
      </w:r>
      <w:bookmarkEnd w:id="36"/>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r>
        <w:rPr>
          <w:lang w:val="en-US"/>
        </w:rPr>
        <w:t>NavMesh</w:t>
      </w:r>
      <w:r>
        <w:t xml:space="preserve">).  Построение сетки и поиск пути осуществляются с помощью инструментов игрового </w:t>
      </w:r>
      <w:r>
        <w:lastRenderedPageBreak/>
        <w:t xml:space="preserve">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rsidR="0070390A">
        <w:t>18</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3">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37" w:name="_Ref480631964"/>
      <w:r>
        <w:t xml:space="preserve">Рисунок </w:t>
      </w:r>
      <w:fldSimple w:instr=" SEQ Рисунок \* ARABIC ">
        <w:r w:rsidR="0070390A">
          <w:rPr>
            <w:noProof/>
          </w:rPr>
          <w:t>18</w:t>
        </w:r>
      </w:fldSimple>
      <w:bookmarkEnd w:id="37"/>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Блок-схема алгоритма работы компонента показана на рисунке </w:t>
      </w:r>
      <w:r w:rsidR="00A87527">
        <w:fldChar w:fldCharType="begin"/>
      </w:r>
      <w:r w:rsidR="00A87527">
        <w:instrText xml:space="preserve"> REF  _Ref480648257 \h \# \0 </w:instrText>
      </w:r>
      <w:r w:rsidR="00A87527">
        <w:fldChar w:fldCharType="separate"/>
      </w:r>
      <w:r w:rsidR="0070390A">
        <w:t>19</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8" type="#_x0000_t75" style="width:363.75pt;height:513pt" o:ole="">
            <v:imagedata r:id="rId34" o:title=""/>
          </v:shape>
          <o:OLEObject Type="Embed" ProgID="Visio.Drawing.15" ShapeID="_x0000_i1038" DrawAspect="Content" ObjectID="_1557522277" r:id="rId35"/>
        </w:object>
      </w:r>
    </w:p>
    <w:p w:rsidR="00A87527" w:rsidRDefault="00A87527" w:rsidP="00A87527">
      <w:pPr>
        <w:pStyle w:val="ImageName"/>
        <w:rPr>
          <w:lang w:eastAsia="ru-RU"/>
        </w:rPr>
      </w:pPr>
      <w:bookmarkStart w:id="38" w:name="_Ref4806482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9</w:t>
      </w:r>
      <w:r>
        <w:rPr>
          <w:lang w:eastAsia="ru-RU"/>
        </w:rPr>
        <w:fldChar w:fldCharType="end"/>
      </w:r>
      <w:bookmarkEnd w:id="38"/>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70390A">
        <w:t>20</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r w:rsidR="008B64D8">
        <w:t xml:space="preserve"> скорость снараяда,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1F500A"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1F500A"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lastRenderedPageBreak/>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9" type="#_x0000_t75" style="width:251.25pt;height:153.75pt" o:ole="">
            <v:imagedata r:id="rId36" o:title=""/>
          </v:shape>
          <o:OLEObject Type="Embed" ProgID="Visio.Drawing.15" ShapeID="_x0000_i1039" DrawAspect="Content" ObjectID="_1557522278" r:id="rId37"/>
        </w:object>
      </w:r>
    </w:p>
    <w:p w:rsidR="00833060" w:rsidRDefault="00833060" w:rsidP="00833060">
      <w:pPr>
        <w:pStyle w:val="ImageName"/>
        <w:rPr>
          <w:lang w:eastAsia="ru-RU"/>
        </w:rPr>
      </w:pPr>
      <w:bookmarkStart w:id="39" w:name="_Ref48065292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0</w:t>
      </w:r>
      <w:r>
        <w:rPr>
          <w:lang w:eastAsia="ru-RU"/>
        </w:rPr>
        <w:fldChar w:fldCharType="end"/>
      </w:r>
      <w:bookmarkEnd w:id="39"/>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70390A">
        <w:t>1</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38"/>
        <w:gridCol w:w="2268"/>
        <w:gridCol w:w="6089"/>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Dead</w:t>
            </w:r>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movementDirection</w:t>
            </w:r>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InCover</w:t>
            </w:r>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NearCover</w:t>
            </w:r>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EnemyVisible</w:t>
            </w:r>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distanceToEnemy</w:t>
            </w:r>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lastRenderedPageBreak/>
              <w:t>Vector3</w:t>
            </w:r>
          </w:p>
        </w:tc>
        <w:tc>
          <w:tcPr>
            <w:tcW w:w="2268" w:type="dxa"/>
          </w:tcPr>
          <w:p w:rsidR="00B60A85" w:rsidRPr="00B60A85" w:rsidRDefault="00B60A85" w:rsidP="009D0B99">
            <w:pPr>
              <w:pStyle w:val="AwesomeStyle"/>
              <w:ind w:firstLine="0"/>
              <w:rPr>
                <w:lang w:val="en-US"/>
              </w:rPr>
            </w:pPr>
            <w:r>
              <w:rPr>
                <w:lang w:val="en-US"/>
              </w:rPr>
              <w:t>lastEnemyPosition</w:t>
            </w:r>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r>
              <w:rPr>
                <w:lang w:val="en-US"/>
              </w:rPr>
              <w:t>CharacterState</w:t>
            </w:r>
          </w:p>
        </w:tc>
        <w:tc>
          <w:tcPr>
            <w:tcW w:w="2268" w:type="dxa"/>
          </w:tcPr>
          <w:p w:rsidR="00A7683C" w:rsidRPr="00B60A85" w:rsidRDefault="00A7683C" w:rsidP="009D0B99">
            <w:pPr>
              <w:pStyle w:val="AwesomeStyle"/>
              <w:ind w:firstLine="0"/>
            </w:pPr>
            <w:r>
              <w:rPr>
                <w:lang w:val="en-US"/>
              </w:rPr>
              <w:t>enemyState</w:t>
            </w:r>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40" w:name="_Ref480654902"/>
      <w:r>
        <w:t xml:space="preserve">Таблица </w:t>
      </w:r>
      <w:fldSimple w:instr=" SEQ Таблица \* ARABIC ">
        <w:r w:rsidR="0070390A">
          <w:rPr>
            <w:noProof/>
          </w:rPr>
          <w:t>1</w:t>
        </w:r>
      </w:fldSimple>
      <w:bookmarkEnd w:id="40"/>
      <w:r>
        <w:t>. Описание параметров персонажей.</w:t>
      </w:r>
    </w:p>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AC4D43">
        <w:t xml:space="preserve">, </w:t>
      </w:r>
      <w:r w:rsidR="00AC4D43" w:rsidRPr="008A3FE0">
        <w:rPr>
          <w:lang w:val="en-US"/>
        </w:rPr>
        <w:t>Ming</w:t>
      </w:r>
      <w:r w:rsidR="00AC4D43" w:rsidRPr="00AC4D43">
        <w:t>-</w:t>
      </w:r>
      <w:r w:rsidR="00AC4D43" w:rsidRPr="008A3FE0">
        <w:rPr>
          <w:lang w:val="en-US"/>
        </w:rPr>
        <w:t>Lun</w:t>
      </w:r>
      <w:r w:rsidR="00AC4D43" w:rsidRPr="00AC4D43">
        <w:t xml:space="preserve"> "</w:t>
      </w:r>
      <w:r w:rsidR="00AC4D43" w:rsidRPr="008A3FE0">
        <w:rPr>
          <w:lang w:val="en-US"/>
        </w:rPr>
        <w:t>Allen</w:t>
      </w:r>
      <w:r w:rsidR="00AC4D43" w:rsidRPr="00AC4D43">
        <w:t xml:space="preserve">" </w:t>
      </w:r>
      <w:r w:rsidR="00AC4D43" w:rsidRPr="008A3FE0">
        <w:rPr>
          <w:lang w:val="en-US"/>
        </w:rPr>
        <w:t>Chou</w:t>
      </w:r>
      <w:r w:rsidR="00AC4D43">
        <w:t xml:space="preserve"> 2016</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 </w:t>
      </w:r>
      <w:r>
        <w:fldChar w:fldCharType="begin"/>
      </w:r>
      <w:r>
        <w:instrText xml:space="preserve"> REF  _Ref480659808 \h \# \0 </w:instrText>
      </w:r>
      <w:r>
        <w:fldChar w:fldCharType="separate"/>
      </w:r>
      <w:r w:rsidR="0070390A">
        <w:t>21</w:t>
      </w:r>
      <w:r>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0D1C81E0" wp14:editId="19AF3808">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38">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1" w:name="_Ref48065980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1</w:t>
      </w:r>
      <w:r>
        <w:rPr>
          <w:lang w:eastAsia="ru-RU"/>
        </w:rPr>
        <w:fldChar w:fldCharType="end"/>
      </w:r>
      <w:bookmarkEnd w:id="41"/>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P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 </w:t>
      </w:r>
      <w:r w:rsidR="00115425">
        <w:rPr>
          <w:lang w:eastAsia="ru-RU"/>
        </w:rPr>
        <w:fldChar w:fldCharType="begin"/>
      </w:r>
      <w:r w:rsidR="00115425">
        <w:rPr>
          <w:lang w:eastAsia="ru-RU"/>
        </w:rPr>
        <w:instrText xml:space="preserve"> REF  _Ref480661592 \h \# \0 </w:instrText>
      </w:r>
      <w:r w:rsidR="00115425">
        <w:rPr>
          <w:lang w:eastAsia="ru-RU"/>
        </w:rPr>
      </w:r>
      <w:r w:rsidR="00115425">
        <w:rPr>
          <w:lang w:eastAsia="ru-RU"/>
        </w:rPr>
        <w:fldChar w:fldCharType="separate"/>
      </w:r>
      <w:r w:rsidR="0070390A">
        <w:rPr>
          <w:lang w:eastAsia="ru-RU"/>
        </w:rPr>
        <w:t>22</w:t>
      </w:r>
      <w:r w:rsidR="00115425">
        <w:rPr>
          <w:lang w:eastAsia="ru-RU"/>
        </w:rPr>
        <w:fldChar w:fldCharType="end"/>
      </w:r>
      <w:r w:rsidR="00115425" w:rsidRPr="00115425">
        <w:rPr>
          <w:lang w:eastAsia="ru-RU"/>
        </w:rPr>
        <w:t xml:space="preserve">, </w:t>
      </w:r>
      <w:r w:rsidR="00115425">
        <w:rPr>
          <w:lang w:eastAsia="ru-RU"/>
        </w:rPr>
        <w:fldChar w:fldCharType="begin"/>
      </w:r>
      <w:r w:rsidR="00115425">
        <w:rPr>
          <w:lang w:eastAsia="ru-RU"/>
        </w:rPr>
        <w:instrText xml:space="preserve"> REF  _Ref480661593 \h \# \0 </w:instrText>
      </w:r>
      <w:r w:rsidR="00115425">
        <w:rPr>
          <w:lang w:eastAsia="ru-RU"/>
        </w:rPr>
      </w:r>
      <w:r w:rsidR="00115425">
        <w:rPr>
          <w:lang w:eastAsia="ru-RU"/>
        </w:rPr>
        <w:fldChar w:fldCharType="separate"/>
      </w:r>
      <w:r w:rsidR="0070390A">
        <w:rPr>
          <w:lang w:eastAsia="ru-RU"/>
        </w:rPr>
        <w:t>23</w:t>
      </w:r>
      <w:r w:rsidR="00115425">
        <w:rPr>
          <w:lang w:eastAsia="ru-RU"/>
        </w:rPr>
        <w:fldChar w:fldCharType="end"/>
      </w:r>
      <w:r w:rsidR="00115425" w:rsidRPr="00115425">
        <w:rPr>
          <w:lang w:eastAsia="ru-RU"/>
        </w:rPr>
        <w:t xml:space="preserve"> </w:t>
      </w:r>
      <w:r w:rsidR="00115425">
        <w:rPr>
          <w:lang w:eastAsia="ru-RU"/>
        </w:rPr>
        <w:t xml:space="preserve">и </w:t>
      </w:r>
      <w:r w:rsidR="00115425">
        <w:rPr>
          <w:lang w:eastAsia="ru-RU"/>
        </w:rPr>
        <w:fldChar w:fldCharType="begin"/>
      </w:r>
      <w:r w:rsidR="00115425">
        <w:rPr>
          <w:lang w:eastAsia="ru-RU"/>
        </w:rPr>
        <w:instrText xml:space="preserve"> REF  _Ref480661594 \h \# \0 </w:instrText>
      </w:r>
      <w:r w:rsidR="00115425">
        <w:rPr>
          <w:lang w:eastAsia="ru-RU"/>
        </w:rPr>
      </w:r>
      <w:r w:rsidR="00115425">
        <w:rPr>
          <w:lang w:eastAsia="ru-RU"/>
        </w:rPr>
        <w:fldChar w:fldCharType="separate"/>
      </w:r>
      <w:r w:rsidR="0070390A">
        <w:rPr>
          <w:lang w:eastAsia="ru-RU"/>
        </w:rPr>
        <w:t>24</w:t>
      </w:r>
      <w:r w:rsidR="0011542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ключевых объектов: выхода, стен, воды или определенной территории. Для расчета используется алгоритм Дейкстры – осуществляется поиск пути от точки до ближайшего объекта заданного типа. Результатом является длина найденного пути.</w:t>
      </w: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39">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2" w:name="_Ref48066159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2</w:t>
      </w:r>
      <w:r>
        <w:rPr>
          <w:lang w:eastAsia="ru-RU"/>
        </w:rPr>
        <w:fldChar w:fldCharType="end"/>
      </w:r>
      <w:bookmarkEnd w:id="42"/>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0">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3" w:name="_Ref48066159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3</w:t>
      </w:r>
      <w:r>
        <w:rPr>
          <w:lang w:eastAsia="ru-RU"/>
        </w:rPr>
        <w:fldChar w:fldCharType="end"/>
      </w:r>
      <w:bookmarkEnd w:id="43"/>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1">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4" w:name="_Ref48066159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4</w:t>
      </w:r>
      <w:r>
        <w:rPr>
          <w:lang w:eastAsia="ru-RU"/>
        </w:rPr>
        <w:fldChar w:fldCharType="end"/>
      </w:r>
      <w:bookmarkEnd w:id="44"/>
      <w:r>
        <w:rPr>
          <w:lang w:eastAsia="ru-RU"/>
        </w:rPr>
        <w:t>. Карта расстояний до воды</w:t>
      </w:r>
      <w:r w:rsidR="00185953">
        <w:rPr>
          <w:lang w:eastAsia="ru-RU"/>
        </w:rPr>
        <w:t xml:space="preserve"> (чем ярче, тем ближе)</w:t>
      </w:r>
      <w:r>
        <w:rPr>
          <w:lang w:eastAsia="ru-RU"/>
        </w:rPr>
        <w:t>.</w:t>
      </w:r>
    </w:p>
    <w:p w:rsidR="00115425" w:rsidRDefault="00AC4D43" w:rsidP="00115425">
      <w:pPr>
        <w:pStyle w:val="AwesomeStyle"/>
        <w:rPr>
          <w:lang w:eastAsia="ru-RU"/>
        </w:rPr>
      </w:pPr>
      <w:r>
        <w:rPr>
          <w:lang w:eastAsia="ru-RU"/>
        </w:rPr>
        <w:lastRenderedPageBreak/>
        <w:t>В</w:t>
      </w:r>
      <w:r w:rsidRPr="00AC4D43">
        <w:rPr>
          <w:lang w:eastAsia="ru-RU"/>
        </w:rPr>
        <w:t xml:space="preserve"> [</w:t>
      </w:r>
      <w:r w:rsidRPr="008A3FE0">
        <w:rPr>
          <w:lang w:val="en-US"/>
        </w:rPr>
        <w:t>Ming</w:t>
      </w:r>
      <w:r w:rsidRPr="00AC4D43">
        <w:t>-</w:t>
      </w:r>
      <w:r w:rsidRPr="008A3FE0">
        <w:rPr>
          <w:lang w:val="en-US"/>
        </w:rPr>
        <w:t>Lun</w:t>
      </w:r>
      <w:r w:rsidRPr="00AC4D43">
        <w:t xml:space="preserve"> "</w:t>
      </w:r>
      <w:r w:rsidRPr="008A3FE0">
        <w:rPr>
          <w:lang w:val="en-US"/>
        </w:rPr>
        <w:t>Allen</w:t>
      </w:r>
      <w:r w:rsidRPr="00AC4D43">
        <w:t xml:space="preserve">" </w:t>
      </w:r>
      <w:r w:rsidRPr="008A3FE0">
        <w:rPr>
          <w:lang w:val="en-US"/>
        </w:rPr>
        <w:t>Chou</w:t>
      </w:r>
      <w:r w:rsidRPr="00AC4D43">
        <w:t xml:space="preserve"> 2016</w:t>
      </w:r>
      <w:r w:rsidRPr="00AC4D43">
        <w:rPr>
          <w:lang w:eastAsia="ru-RU"/>
        </w:rPr>
        <w:t xml:space="preserve">] </w:t>
      </w:r>
      <w:r>
        <w:rPr>
          <w:lang w:eastAsia="ru-RU"/>
        </w:rPr>
        <w:t xml:space="preserve">точки расставляются по сетке и могут добавляться и корректироваться вручную, чтобы дополнительно обозначить точки интереса для ботов (рисунок </w:t>
      </w:r>
      <w:r>
        <w:rPr>
          <w:lang w:eastAsia="ru-RU"/>
        </w:rPr>
        <w:fldChar w:fldCharType="begin"/>
      </w:r>
      <w:r>
        <w:rPr>
          <w:lang w:eastAsia="ru-RU"/>
        </w:rPr>
        <w:instrText xml:space="preserve"> REF  _Ref483768986 \h \# \0 </w:instrText>
      </w:r>
      <w:r>
        <w:rPr>
          <w:lang w:eastAsia="ru-RU"/>
        </w:rPr>
      </w:r>
      <w:r>
        <w:rPr>
          <w:lang w:eastAsia="ru-RU"/>
        </w:rPr>
        <w:fldChar w:fldCharType="separate"/>
      </w:r>
      <w:r w:rsidR="0070390A">
        <w:rPr>
          <w:lang w:eastAsia="ru-RU"/>
        </w:rPr>
        <w:t>25</w:t>
      </w:r>
      <w:r>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2">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45" w:name="_Ref48376898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5</w:t>
      </w:r>
      <w:r>
        <w:rPr>
          <w:lang w:eastAsia="ru-RU"/>
        </w:rPr>
        <w:fldChar w:fldCharType="end"/>
      </w:r>
      <w:bookmarkEnd w:id="45"/>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Pr>
          <w:lang w:eastAsia="ru-RU"/>
        </w:rPr>
        <w:fldChar w:fldCharType="begin"/>
      </w:r>
      <w:r>
        <w:rPr>
          <w:lang w:eastAsia="ru-RU"/>
        </w:rPr>
        <w:instrText xml:space="preserve"> REF  _Ref480661822 \h \# \0 </w:instrText>
      </w:r>
      <w:r>
        <w:rPr>
          <w:lang w:eastAsia="ru-RU"/>
        </w:rPr>
      </w:r>
      <w:r>
        <w:rPr>
          <w:lang w:eastAsia="ru-RU"/>
        </w:rPr>
        <w:fldChar w:fldCharType="separate"/>
      </w:r>
      <w:r w:rsidR="0070390A">
        <w:rPr>
          <w:lang w:eastAsia="ru-RU"/>
        </w:rPr>
        <w:t>26</w:t>
      </w:r>
      <w:r>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115425"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p>
    <w:p w:rsidR="00115425" w:rsidRDefault="00115425" w:rsidP="00115425">
      <w:pPr>
        <w:pStyle w:val="AwesomeStyle"/>
        <w:rPr>
          <w:lang w:eastAsia="ru-RU"/>
        </w:rPr>
      </w:pPr>
    </w:p>
    <w:p w:rsidR="00807858" w:rsidRDefault="00115425" w:rsidP="00115425">
      <w:pPr>
        <w:pStyle w:val="Image"/>
      </w:pPr>
      <w:r>
        <w:lastRenderedPageBreak/>
        <w:drawing>
          <wp:inline distT="0" distB="0" distL="0" distR="0" wp14:anchorId="1C960C17" wp14:editId="435A83A1">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3">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46" w:name="_Ref48066182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6</w:t>
      </w:r>
      <w:r>
        <w:rPr>
          <w:lang w:eastAsia="ru-RU"/>
        </w:rPr>
        <w:fldChar w:fldCharType="end"/>
      </w:r>
      <w:bookmarkEnd w:id="46"/>
      <w:r>
        <w:rPr>
          <w:lang w:eastAsia="ru-RU"/>
        </w:rPr>
        <w:t>. Арена, на которой происходят действия игры.</w:t>
      </w:r>
    </w:p>
    <w:p w:rsidR="00A7442B" w:rsidRDefault="00A7442B" w:rsidP="00A7442B">
      <w:pPr>
        <w:pStyle w:val="AwesomeStyle"/>
        <w:rPr>
          <w:lang w:eastAsia="ru-RU"/>
        </w:rPr>
      </w:pPr>
    </w:p>
    <w:p w:rsidR="00A7442B" w:rsidRPr="008609AD" w:rsidRDefault="00A7442B" w:rsidP="00A7442B">
      <w:pPr>
        <w:pStyle w:val="AwesomeStyle"/>
        <w:rPr>
          <w:lang w:eastAsia="ru-RU"/>
        </w:rPr>
      </w:pPr>
      <w:r>
        <w:rPr>
          <w:lang w:eastAsia="ru-RU"/>
        </w:rPr>
        <w:t xml:space="preserve"> Описание параметров, рассчитываемых для каждой точки, представлено в таблице </w:t>
      </w:r>
      <w:r>
        <w:rPr>
          <w:lang w:eastAsia="ru-RU"/>
        </w:rPr>
        <w:fldChar w:fldCharType="begin"/>
      </w:r>
      <w:r>
        <w:rPr>
          <w:lang w:eastAsia="ru-RU"/>
        </w:rPr>
        <w:instrText xml:space="preserve"> REF  _Ref480676312 \h \# \0 </w:instrText>
      </w:r>
      <w:r>
        <w:rPr>
          <w:lang w:eastAsia="ru-RU"/>
        </w:rPr>
      </w:r>
      <w:r>
        <w:rPr>
          <w:lang w:eastAsia="ru-RU"/>
        </w:rPr>
        <w:fldChar w:fldCharType="separate"/>
      </w:r>
      <w:r w:rsidR="0070390A">
        <w:rPr>
          <w:lang w:eastAsia="ru-RU"/>
        </w:rPr>
        <w:t>2</w:t>
      </w:r>
      <w:r>
        <w:rPr>
          <w:lang w:eastAsia="ru-RU"/>
        </w:rPr>
        <w:fldChar w:fldCharType="end"/>
      </w:r>
      <w:r>
        <w:rPr>
          <w:lang w:eastAsia="ru-RU"/>
        </w:rPr>
        <w:t>.</w:t>
      </w:r>
      <w:r w:rsidR="008609AD">
        <w:rPr>
          <w:lang w:eastAsia="ru-RU"/>
        </w:rPr>
        <w:t xml:space="preserve"> Алгоритм работы компонента, обновляющего значения параметров, изображен на рисунке </w:t>
      </w:r>
      <w:r w:rsidR="008609AD">
        <w:rPr>
          <w:lang w:eastAsia="ru-RU"/>
        </w:rPr>
        <w:fldChar w:fldCharType="begin"/>
      </w:r>
      <w:r w:rsidR="008609AD">
        <w:rPr>
          <w:lang w:eastAsia="ru-RU"/>
        </w:rPr>
        <w:instrText xml:space="preserve"> REF  _Ref480677617 \h \# \0 </w:instrText>
      </w:r>
      <w:r w:rsidR="008609AD">
        <w:rPr>
          <w:lang w:eastAsia="ru-RU"/>
        </w:rPr>
      </w:r>
      <w:r w:rsidR="008609AD">
        <w:rPr>
          <w:lang w:eastAsia="ru-RU"/>
        </w:rPr>
        <w:fldChar w:fldCharType="separate"/>
      </w:r>
      <w:r w:rsidR="0070390A">
        <w:rPr>
          <w:lang w:eastAsia="ru-RU"/>
        </w:rPr>
        <w:t>27</w:t>
      </w:r>
      <w:r w:rsidR="008609AD">
        <w:rPr>
          <w:lang w:eastAsia="ru-RU"/>
        </w:rPr>
        <w:fldChar w:fldCharType="end"/>
      </w:r>
      <w:r w:rsidR="008609AD">
        <w:rPr>
          <w:lang w:val="en-US" w:eastAsia="ru-RU"/>
        </w:rPr>
        <w:t>.</w:t>
      </w:r>
    </w:p>
    <w:p w:rsidR="00A7442B" w:rsidRDefault="00A7442B" w:rsidP="00A7442B">
      <w:pPr>
        <w:pStyle w:val="AwesomeStyle"/>
        <w:rPr>
          <w:lang w:eastAsia="ru-RU"/>
        </w:rPr>
      </w:pPr>
    </w:p>
    <w:tbl>
      <w:tblPr>
        <w:tblStyle w:val="a9"/>
        <w:tblW w:w="0" w:type="auto"/>
        <w:tblLook w:val="04A0" w:firstRow="1" w:lastRow="0" w:firstColumn="1" w:lastColumn="0" w:noHBand="0" w:noVBand="1"/>
      </w:tblPr>
      <w:tblGrid>
        <w:gridCol w:w="1717"/>
        <w:gridCol w:w="3016"/>
        <w:gridCol w:w="5462"/>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Agent</w:t>
            </w:r>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Enemy</w:t>
            </w:r>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r>
              <w:rPr>
                <w:lang w:val="en-US"/>
              </w:rPr>
              <w:t>directDistanceToAgent</w:t>
            </w:r>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r>
              <w:rPr>
                <w:lang w:val="en-US"/>
              </w:rPr>
              <w:t>directDistanceToEnemy</w:t>
            </w:r>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bool</w:t>
            </w:r>
          </w:p>
        </w:tc>
        <w:tc>
          <w:tcPr>
            <w:tcW w:w="3016" w:type="dxa"/>
          </w:tcPr>
          <w:p w:rsidR="007A0728" w:rsidRPr="00A7442B" w:rsidRDefault="007A0728" w:rsidP="007A0728">
            <w:pPr>
              <w:pStyle w:val="AwesomeStyle"/>
              <w:ind w:firstLine="0"/>
            </w:pPr>
            <w:r>
              <w:rPr>
                <w:lang w:val="en-US"/>
              </w:rPr>
              <w:t>isBehindCover</w:t>
            </w:r>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 xml:space="preserve">bool </w:t>
            </w:r>
          </w:p>
        </w:tc>
        <w:tc>
          <w:tcPr>
            <w:tcW w:w="3016" w:type="dxa"/>
          </w:tcPr>
          <w:p w:rsidR="007A0728" w:rsidRPr="00A7442B" w:rsidRDefault="007A0728" w:rsidP="007A0728">
            <w:pPr>
              <w:pStyle w:val="AwesomeStyle"/>
              <w:ind w:firstLine="0"/>
              <w:rPr>
                <w:lang w:val="en-US"/>
              </w:rPr>
            </w:pPr>
            <w:r>
              <w:rPr>
                <w:lang w:val="en-US"/>
              </w:rPr>
              <w:t>isInCover</w:t>
            </w:r>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bool </w:t>
            </w:r>
          </w:p>
        </w:tc>
        <w:tc>
          <w:tcPr>
            <w:tcW w:w="3016" w:type="dxa"/>
          </w:tcPr>
          <w:p w:rsidR="007A0728" w:rsidRPr="00A7442B" w:rsidRDefault="007A0728" w:rsidP="007A0728">
            <w:pPr>
              <w:pStyle w:val="AwesomeStyle"/>
              <w:ind w:firstLine="0"/>
              <w:rPr>
                <w:lang w:val="en-US"/>
              </w:rPr>
            </w:pPr>
            <w:r>
              <w:rPr>
                <w:lang w:val="en-US"/>
              </w:rPr>
              <w:t>isBehindWall</w:t>
            </w:r>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r>
              <w:rPr>
                <w:lang w:val="en-US"/>
              </w:rPr>
              <w:t>bool</w:t>
            </w:r>
          </w:p>
        </w:tc>
        <w:tc>
          <w:tcPr>
            <w:tcW w:w="3016" w:type="dxa"/>
          </w:tcPr>
          <w:p w:rsidR="005274D5" w:rsidRDefault="005274D5" w:rsidP="007A0728">
            <w:pPr>
              <w:pStyle w:val="AwesomeStyle"/>
              <w:ind w:firstLine="0"/>
              <w:rPr>
                <w:lang w:val="en-US"/>
              </w:rPr>
            </w:pPr>
            <w:r>
              <w:rPr>
                <w:lang w:val="en-US"/>
              </w:rPr>
              <w:t>isHealthPack</w:t>
            </w:r>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ImageName"/>
        <w:jc w:val="right"/>
        <w:rPr>
          <w:lang w:eastAsia="ru-RU"/>
        </w:rPr>
      </w:pPr>
      <w:bookmarkStart w:id="47" w:name="_Ref480676312"/>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70390A">
        <w:rPr>
          <w:noProof/>
          <w:lang w:eastAsia="ru-RU"/>
        </w:rPr>
        <w:t>2</w:t>
      </w:r>
      <w:r>
        <w:rPr>
          <w:lang w:eastAsia="ru-RU"/>
        </w:rPr>
        <w:fldChar w:fldCharType="end"/>
      </w:r>
      <w:bookmarkEnd w:id="47"/>
      <w:r>
        <w:rPr>
          <w:lang w:eastAsia="ru-RU"/>
        </w:rPr>
        <w:t>. Описание параметров, используемых для анализа местности.</w:t>
      </w:r>
    </w:p>
    <w:p w:rsidR="00A7442B" w:rsidRDefault="00A7442B" w:rsidP="00A7442B">
      <w:pPr>
        <w:pStyle w:val="AwesomeStyle"/>
        <w:rPr>
          <w:lang w:eastAsia="ru-RU"/>
        </w:rPr>
      </w:pPr>
    </w:p>
    <w:p w:rsidR="00A7442B" w:rsidRDefault="00EA5644" w:rsidP="00A7442B">
      <w:pPr>
        <w:pStyle w:val="AwesomeStyle"/>
        <w:rPr>
          <w:lang w:eastAsia="ru-RU"/>
        </w:rPr>
      </w:pPr>
      <w:r>
        <w:rPr>
          <w:lang w:eastAsia="ru-RU"/>
        </w:rPr>
        <w:lastRenderedPageBreak/>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2" type="#_x0000_t75" style="width:180pt;height:406.5pt" o:ole="">
            <v:imagedata r:id="rId44" o:title=""/>
          </v:shape>
          <o:OLEObject Type="Embed" ProgID="Visio.Drawing.15" ShapeID="_x0000_i1032" DrawAspect="Content" ObjectID="_1557522279" r:id="rId45"/>
        </w:object>
      </w:r>
    </w:p>
    <w:p w:rsidR="00263352" w:rsidRPr="008609AD" w:rsidRDefault="00263352" w:rsidP="008609AD">
      <w:pPr>
        <w:pStyle w:val="ImageName"/>
        <w:rPr>
          <w:lang w:eastAsia="ru-RU"/>
        </w:rPr>
      </w:pPr>
      <w:bookmarkStart w:id="48" w:name="_Ref48067761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7</w:t>
      </w:r>
      <w:r>
        <w:rPr>
          <w:lang w:eastAsia="ru-RU"/>
        </w:rPr>
        <w:fldChar w:fldCharType="end"/>
      </w:r>
      <w:bookmarkEnd w:id="48"/>
      <w:r>
        <w:rPr>
          <w:lang w:eastAsia="ru-RU"/>
        </w:rPr>
        <w:t xml:space="preserve">. Блок-схема алгоритма работы </w:t>
      </w:r>
      <w:r w:rsidR="008609AD">
        <w:rPr>
          <w:lang w:eastAsia="ru-RU"/>
        </w:rPr>
        <w:t xml:space="preserve">компонента </w:t>
      </w:r>
      <w:r w:rsidR="008609AD">
        <w:rPr>
          <w:lang w:val="en-US" w:eastAsia="ru-RU"/>
        </w:rPr>
        <w:t>TerrainReasoning</w:t>
      </w:r>
      <w:r w:rsidR="008609AD">
        <w:rPr>
          <w:lang w:eastAsia="ru-RU"/>
        </w:rPr>
        <w:t>.</w:t>
      </w:r>
    </w:p>
    <w:p w:rsidR="00CA3D42" w:rsidRDefault="00CA3D42"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6">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49" w:name="_Ref480677976"/>
      <w:r>
        <w:t xml:space="preserve">Рисунок </w:t>
      </w:r>
      <w:fldSimple w:instr=" SEQ Рисунок \* ARABIC ">
        <w:r w:rsidR="0070390A">
          <w:rPr>
            <w:noProof/>
          </w:rPr>
          <w:t>28</w:t>
        </w:r>
      </w:fldSimple>
      <w:bookmarkEnd w:id="49"/>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7">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0" w:name="_Ref480677978"/>
      <w:r>
        <w:t xml:space="preserve">Рисунок </w:t>
      </w:r>
      <w:fldSimple w:instr=" SEQ Рисунок \* ARABIC ">
        <w:r w:rsidR="0070390A">
          <w:rPr>
            <w:noProof/>
          </w:rPr>
          <w:t>29</w:t>
        </w:r>
      </w:fldSimple>
      <w:bookmarkEnd w:id="50"/>
      <w:r>
        <w:t>. Пример карты оценки позиций.</w:t>
      </w:r>
    </w:p>
    <w:p w:rsidR="003F4C93" w:rsidRPr="003F4C93" w:rsidRDefault="003F4C93" w:rsidP="003F4C93">
      <w:pPr>
        <w:pStyle w:val="AwesomeStyle"/>
      </w:pPr>
    </w:p>
    <w:p w:rsidR="003F4C93" w:rsidRDefault="003F4C93" w:rsidP="003F4C93">
      <w:pPr>
        <w:pStyle w:val="AwesomeStyle"/>
      </w:pPr>
      <w:r>
        <w:t xml:space="preserve">На рисунках </w:t>
      </w:r>
      <w:r>
        <w:fldChar w:fldCharType="begin"/>
      </w:r>
      <w:r>
        <w:instrText xml:space="preserve"> REF  _Ref480677976 \h \# \0 </w:instrText>
      </w:r>
      <w:r>
        <w:fldChar w:fldCharType="separate"/>
      </w:r>
      <w:r w:rsidR="0070390A">
        <w:t>28</w:t>
      </w:r>
      <w:r>
        <w:fldChar w:fldCharType="end"/>
      </w:r>
      <w:r>
        <w:t xml:space="preserve"> и </w:t>
      </w:r>
      <w:r>
        <w:fldChar w:fldCharType="begin"/>
      </w:r>
      <w:r>
        <w:instrText xml:space="preserve"> REF  _Ref480677978 \h \# \0 </w:instrText>
      </w:r>
      <w:r>
        <w:fldChar w:fldCharType="separate"/>
      </w:r>
      <w:r w:rsidR="0070390A">
        <w:t>29</w:t>
      </w:r>
      <w:r>
        <w:fldChar w:fldCharType="end"/>
      </w:r>
      <w:r>
        <w:t xml:space="preserve"> изображены карты оценок позиций красного игрока для двух разных положений синего игрока при определенной стратегии.</w:t>
      </w:r>
      <w:r w:rsidR="00E25287">
        <w:t xml:space="preserve"> Веса отмечены шкалой цвета: от зеленого </w:t>
      </w:r>
      <w:r w:rsidR="00E25287">
        <w:lastRenderedPageBreak/>
        <w:t>(минимум) до красного (максимум).</w:t>
      </w:r>
      <w:r>
        <w:t xml:space="preserve"> Зеленым цветом отмечены точки с прямой видимостью и без укрытий. Они имеют минимальный вес, т.к. </w:t>
      </w:r>
      <w:r w:rsidR="00E25287">
        <w:t>находиться в них наиболее опасно для агента</w:t>
      </w:r>
      <w:r>
        <w:t>. Желтым цветом</w:t>
      </w:r>
      <w:r w:rsidR="00E25287">
        <w:t xml:space="preserve">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w:t>
      </w:r>
    </w:p>
    <w:p w:rsidR="00E94613" w:rsidRDefault="00E94613" w:rsidP="003F4C93">
      <w:pPr>
        <w:pStyle w:val="AwesomeStyle"/>
      </w:pPr>
      <w:r>
        <w:t xml:space="preserve">На рисунке </w:t>
      </w:r>
      <w:r>
        <w:fldChar w:fldCharType="begin"/>
      </w:r>
      <w:r>
        <w:instrText xml:space="preserve"> REF  _Ref480682366 \h \# \0 </w:instrText>
      </w:r>
      <w:r>
        <w:fldChar w:fldCharType="separate"/>
      </w:r>
      <w:r w:rsidR="0070390A">
        <w:t>30</w:t>
      </w:r>
      <w:r>
        <w:fldChar w:fldCharType="end"/>
      </w:r>
      <w:r>
        <w:t xml:space="preserve"> изображена карта</w:t>
      </w:r>
      <w:r w:rsidR="000149E1">
        <w:t xml:space="preserve"> расстояний от агента до точек.</w:t>
      </w: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1" w:name="_Ref480682366"/>
      <w:r>
        <w:t xml:space="preserve">Рисунок </w:t>
      </w:r>
      <w:fldSimple w:instr=" SEQ Рисунок \* ARABIC ">
        <w:r w:rsidR="0070390A">
          <w:rPr>
            <w:noProof/>
          </w:rPr>
          <w:t>30</w:t>
        </w:r>
      </w:fldSimple>
      <w:bookmarkEnd w:id="51"/>
      <w:r>
        <w:t>. Карта расстояний от агента до точек.</w:t>
      </w:r>
    </w:p>
    <w:p w:rsidR="003F4C93" w:rsidRPr="00B55D5D" w:rsidRDefault="003F4C93" w:rsidP="001F3B17">
      <w:pPr>
        <w:pStyle w:val="AwesomeStyle"/>
      </w:pPr>
    </w:p>
    <w:p w:rsidR="00F63292" w:rsidRDefault="00F63292">
      <w:pPr>
        <w:rPr>
          <w:rFonts w:eastAsiaTheme="majorEastAsia" w:cstheme="majorBidi"/>
          <w:sz w:val="28"/>
          <w:szCs w:val="32"/>
        </w:rPr>
      </w:pPr>
      <w:r>
        <w:br w:type="page"/>
      </w:r>
    </w:p>
    <w:p w:rsidR="00351BF1" w:rsidRDefault="0040368B" w:rsidP="0040368B">
      <w:pPr>
        <w:pStyle w:val="1"/>
      </w:pPr>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2" w:name="_MON_1554491830"/>
    <w:bookmarkEnd w:id="52"/>
    <w:p w:rsidR="005C4EE4" w:rsidRDefault="005C4EE4" w:rsidP="005C4EE4">
      <w:pPr>
        <w:pStyle w:val="Image"/>
      </w:pPr>
      <w:r w:rsidRPr="005C4EE4">
        <w:object w:dxaOrig="9689" w:dyaOrig="2225">
          <v:shape id="_x0000_i1031" type="#_x0000_t75" style="width:484.5pt;height:110.25pt" o:ole="">
            <v:imagedata r:id="rId49" o:title=""/>
          </v:shape>
          <o:OLEObject Type="Embed" ProgID="Word.OpenDocumentText.12" ShapeID="_x0000_i1031" DrawAspect="Content" ObjectID="_1557522280" r:id="rId50"/>
        </w:object>
      </w:r>
    </w:p>
    <w:p w:rsidR="005C4EE4" w:rsidRDefault="005C4EE4" w:rsidP="005C4EE4">
      <w:pPr>
        <w:pStyle w:val="AwesomeStyle"/>
      </w:pPr>
    </w:p>
    <w:p w:rsidR="005C4EE4" w:rsidRDefault="00714501" w:rsidP="005C4EE4">
      <w:pPr>
        <w:pStyle w:val="AwesomeStyle"/>
      </w:pPr>
      <w:r>
        <w:t xml:space="preserve">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 </w:t>
      </w:r>
      <w:r>
        <w:fldChar w:fldCharType="begin"/>
      </w:r>
      <w:r>
        <w:instrText xml:space="preserve"> REF  _Ref480752640 \h \# \0 </w:instrText>
      </w:r>
      <w:r>
        <w:fldChar w:fldCharType="separate"/>
      </w:r>
      <w:r w:rsidR="0070390A">
        <w:t>31</w:t>
      </w:r>
      <w:r>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40" type="#_x0000_t75" style="width:301.5pt;height:360.75pt" o:ole="">
            <v:imagedata r:id="rId51" o:title=""/>
          </v:shape>
          <o:OLEObject Type="Embed" ProgID="Visio.Drawing.15" ShapeID="_x0000_i1040" DrawAspect="Content" ObjectID="_1557522281" r:id="rId52"/>
        </w:object>
      </w:r>
    </w:p>
    <w:p w:rsidR="00714501" w:rsidRDefault="00714501" w:rsidP="00714501">
      <w:pPr>
        <w:pStyle w:val="ImageName"/>
      </w:pPr>
      <w:bookmarkStart w:id="53" w:name="_Ref480752640"/>
      <w:r>
        <w:t xml:space="preserve">Рисунок </w:t>
      </w:r>
      <w:fldSimple w:instr=" SEQ Рисунок \* ARABIC ">
        <w:r w:rsidR="0070390A">
          <w:rPr>
            <w:noProof/>
          </w:rPr>
          <w:t>31</w:t>
        </w:r>
      </w:fldSimple>
      <w:bookmarkEnd w:id="53"/>
      <w:r>
        <w:t>. Блок-схема работы алгоритма работы класса, реал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475761">
        <w:fldChar w:fldCharType="begin"/>
      </w:r>
      <w:r w:rsidR="00475761">
        <w:instrText xml:space="preserve"> REF  _Ref480754642 \h \# \0 </w:instrText>
      </w:r>
      <w:r w:rsidR="00475761">
        <w:fldChar w:fldCharType="separate"/>
      </w:r>
      <w:r w:rsidR="0070390A">
        <w:t>32</w:t>
      </w:r>
      <w:r w:rsidR="00475761">
        <w:fldChar w:fldCharType="end"/>
      </w:r>
      <w:r w:rsidR="00475761">
        <w:t xml:space="preserve"> показан пример карты весов в состоянии атаки. Агент выбирает точки в определенном радиусе от себя с весом </w:t>
      </w:r>
      <w:r w:rsidR="00475761">
        <w:lastRenderedPageBreak/>
        <w:t>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3">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54" w:name="_Ref480754642"/>
      <w:r>
        <w:t xml:space="preserve">Рисунок </w:t>
      </w:r>
      <w:fldSimple w:instr=" SEQ Рисунок \* ARABIC ">
        <w:r w:rsidR="0070390A">
          <w:rPr>
            <w:noProof/>
          </w:rPr>
          <w:t>32</w:t>
        </w:r>
      </w:fldSimple>
      <w:bookmarkEnd w:id="54"/>
      <w:r>
        <w:t>. Карта весов точек для состояния атаки (зеленый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4F1F9B">
        <w:fldChar w:fldCharType="begin"/>
      </w:r>
      <w:r w:rsidR="004F1F9B">
        <w:instrText xml:space="preserve"> REF  _Ref480755159 \h \# \0 </w:instrText>
      </w:r>
      <w:r w:rsidR="004F1F9B">
        <w:fldChar w:fldCharType="separate"/>
      </w:r>
      <w:r w:rsidR="0070390A">
        <w:t>33</w:t>
      </w:r>
      <w:r w:rsidR="004F1F9B">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lastRenderedPageBreak/>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4">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55" w:name="_Ref480755159"/>
      <w:r>
        <w:t xml:space="preserve">Рисунок </w:t>
      </w:r>
      <w:fldSimple w:instr=" SEQ Рисунок \* ARABIC ">
        <w:r w:rsidR="0070390A">
          <w:rPr>
            <w:noProof/>
          </w:rPr>
          <w:t>33</w:t>
        </w:r>
      </w:fldSimple>
      <w:bookmarkEnd w:id="55"/>
      <w:r>
        <w:t>. Карта весов точек для состояния защиты (зеленый – минимум, красный – максимум).</w:t>
      </w:r>
    </w:p>
    <w:p w:rsidR="000C651A" w:rsidRDefault="000C651A" w:rsidP="000C651A">
      <w:pPr>
        <w:pStyle w:val="AwesomeStyle"/>
      </w:pPr>
    </w:p>
    <w:p w:rsidR="000C651A" w:rsidRDefault="000C651A" w:rsidP="000C651A">
      <w:pPr>
        <w:pStyle w:val="AwesomeStyle"/>
      </w:pPr>
      <w:r>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fldChar w:fldCharType="begin"/>
      </w:r>
      <w:r>
        <w:instrText xml:space="preserve"> REF  _Ref480755664 \h \# \0 </w:instrText>
      </w:r>
      <w:r>
        <w:fldChar w:fldCharType="separate"/>
      </w:r>
      <w:r w:rsidR="0070390A">
        <w:t>34</w:t>
      </w:r>
      <w:r>
        <w:fldChar w:fldCharType="end"/>
      </w:r>
      <w:r>
        <w:t xml:space="preserve"> показан пример карты весов в состоянии защиты. В качестве точки следования выбирается точка с максимальным весом. Каждую секунду проверка производится заново, </w:t>
      </w:r>
      <w:r w:rsidR="00B35FA1">
        <w:t>т.к. ситуация может измениться. Например, противник переместится так, что первая цель станет менее выгодной, либо аптечки в точке следования уже не будет.</w:t>
      </w:r>
    </w:p>
    <w:p w:rsidR="000C651A" w:rsidRDefault="000C651A" w:rsidP="009C1894">
      <w:pPr>
        <w:pStyle w:val="AwesomeStyle"/>
      </w:pPr>
    </w:p>
    <w:p w:rsidR="000C651A" w:rsidRDefault="000C651A" w:rsidP="000C651A">
      <w:pPr>
        <w:pStyle w:val="Image"/>
      </w:pPr>
      <w:r>
        <w:lastRenderedPageBreak/>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56" w:name="_Ref480755664"/>
      <w:r>
        <w:t xml:space="preserve">Рисунок </w:t>
      </w:r>
      <w:fldSimple w:instr=" SEQ Рисунок \* ARABIC ">
        <w:r w:rsidR="0070390A">
          <w:rPr>
            <w:noProof/>
          </w:rPr>
          <w:t>34</w:t>
        </w:r>
      </w:fldSimple>
      <w:bookmarkEnd w:id="56"/>
      <w:r>
        <w:t>. Карта весов точек для состояния отступления (зеленый – минимум, красный – максимум).</w:t>
      </w:r>
    </w:p>
    <w:p w:rsidR="000C651A" w:rsidRDefault="000C651A" w:rsidP="009C1894">
      <w:pPr>
        <w:pStyle w:val="AwesomeStyle"/>
      </w:pPr>
    </w:p>
    <w:p w:rsidR="000C651A" w:rsidRPr="009C1894" w:rsidRDefault="000C651A" w:rsidP="009C1894">
      <w:pPr>
        <w:pStyle w:val="AwesomeStyle"/>
      </w:pPr>
      <w:r>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fldChar w:fldCharType="begin"/>
      </w:r>
      <w:r>
        <w:instrText xml:space="preserve"> REF  _Ref480749455 \h \# \0 </w:instrText>
      </w:r>
      <w:r>
        <w:fldChar w:fldCharType="separate"/>
      </w:r>
      <w:r w:rsidR="0070390A">
        <w:t>35</w:t>
      </w:r>
      <w:r>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7273A8" w:rsidP="0040368B">
      <w:pPr>
        <w:pStyle w:val="Image"/>
      </w:pPr>
      <w:r>
        <w:object w:dxaOrig="8610" w:dyaOrig="5221">
          <v:shape id="_x0000_i1041" type="#_x0000_t75" style="width:430.5pt;height:261pt" o:ole="">
            <v:imagedata r:id="rId56" o:title=""/>
          </v:shape>
          <o:OLEObject Type="Embed" ProgID="Visio.Drawing.15" ShapeID="_x0000_i1041" DrawAspect="Content" ObjectID="_1557522282" r:id="rId57"/>
        </w:object>
      </w:r>
    </w:p>
    <w:p w:rsidR="0040368B" w:rsidRDefault="0040368B" w:rsidP="0040368B">
      <w:pPr>
        <w:pStyle w:val="ImageName"/>
        <w:rPr>
          <w:lang w:eastAsia="ru-RU"/>
        </w:rPr>
      </w:pPr>
      <w:bookmarkStart w:id="57" w:name="_Ref48074945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35</w:t>
      </w:r>
      <w:r>
        <w:rPr>
          <w:lang w:eastAsia="ru-RU"/>
        </w:rPr>
        <w:fldChar w:fldCharType="end"/>
      </w:r>
      <w:bookmarkEnd w:id="57"/>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w:t>
      </w:r>
      <w:r w:rsidR="00B240FC">
        <w:rPr>
          <w:lang w:eastAsia="ru-RU"/>
        </w:rPr>
        <w:lastRenderedPageBreak/>
        <w:t xml:space="preserve">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1A7363">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1D643E" w:rsidRDefault="001D643E" w:rsidP="001D643E">
      <w:pPr>
        <w:pStyle w:val="4"/>
      </w:pPr>
      <w:r>
        <w:t>Ветвление</w:t>
      </w:r>
    </w:p>
    <w:p w:rsidR="00344C38" w:rsidRPr="00344C38" w:rsidRDefault="00344C38" w:rsidP="00344C38">
      <w:pPr>
        <w:pStyle w:val="AwesomeStyle"/>
      </w:pPr>
      <w:r>
        <w:t xml:space="preserve">На рисунке </w:t>
      </w:r>
      <w:r>
        <w:fldChar w:fldCharType="begin"/>
      </w:r>
      <w:r>
        <w:instrText xml:space="preserve"> REF  _Ref481960935 \h \# \0 </w:instrText>
      </w:r>
      <w:r>
        <w:fldChar w:fldCharType="separate"/>
      </w:r>
      <w:r w:rsidR="0070390A">
        <w:t>36</w:t>
      </w:r>
      <w:r>
        <w:fldChar w:fldCharType="end"/>
      </w:r>
      <w:r>
        <w:t xml:space="preserve"> показано дерево поведения, имитирующее </w:t>
      </w:r>
      <w:r>
        <w:rPr>
          <w:lang w:eastAsia="ru-RU"/>
        </w:rPr>
        <w:t xml:space="preserve">инструкцию ветвления «если …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42" type="#_x0000_t75" style="width:299.25pt;height:127.5pt" o:ole="">
            <v:imagedata r:id="rId58" o:title=""/>
          </v:shape>
          <o:OLEObject Type="Embed" ProgID="Visio.Drawing.15" ShapeID="_x0000_i1042" DrawAspect="Content" ObjectID="_1557522283" r:id="rId59"/>
        </w:object>
      </w:r>
    </w:p>
    <w:p w:rsidR="00344C38" w:rsidRDefault="00344C38" w:rsidP="00344C38">
      <w:pPr>
        <w:pStyle w:val="ImageName"/>
        <w:rPr>
          <w:lang w:eastAsia="ru-RU"/>
        </w:rPr>
      </w:pPr>
      <w:bookmarkStart w:id="58" w:name="_Ref4819609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36</w:t>
      </w:r>
      <w:r>
        <w:rPr>
          <w:lang w:eastAsia="ru-RU"/>
        </w:rPr>
        <w:fldChar w:fldCharType="end"/>
      </w:r>
      <w:bookmarkEnd w:id="58"/>
      <w:r>
        <w:rPr>
          <w:lang w:eastAsia="ru-RU"/>
        </w:rPr>
        <w:t>. Дерево поведения, имитирующее инструкцию ветвления «если … то … иначе»</w:t>
      </w:r>
      <w:r w:rsidRPr="00344C38">
        <w:rPr>
          <w:lang w:eastAsia="ru-RU"/>
        </w:rPr>
        <w:t>.</w:t>
      </w:r>
    </w:p>
    <w:p w:rsidR="00344C38" w:rsidRDefault="00344C38" w:rsidP="00344C38">
      <w:pPr>
        <w:pStyle w:val="AwesomeStyle"/>
        <w:rPr>
          <w:lang w:eastAsia="ru-RU"/>
        </w:rPr>
      </w:pPr>
    </w:p>
    <w:p w:rsidR="00344C38" w:rsidRDefault="00344C38" w:rsidP="00344C38">
      <w:pPr>
        <w:pStyle w:val="4"/>
        <w:rPr>
          <w:lang w:eastAsia="ru-RU"/>
        </w:rPr>
      </w:pPr>
      <w:r>
        <w:rPr>
          <w:lang w:eastAsia="ru-RU"/>
        </w:rPr>
        <w:lastRenderedPageBreak/>
        <w:t>Логическое И</w:t>
      </w:r>
    </w:p>
    <w:p w:rsidR="00344C38" w:rsidRPr="008828E7" w:rsidRDefault="00344C38" w:rsidP="00344C38">
      <w:pPr>
        <w:pStyle w:val="AwesomeStyle"/>
        <w:rPr>
          <w:lang w:eastAsia="ru-RU"/>
        </w:rPr>
      </w:pPr>
      <w:r>
        <w:t xml:space="preserve">На рисунке </w:t>
      </w:r>
      <w:r>
        <w:fldChar w:fldCharType="begin"/>
      </w:r>
      <w:r>
        <w:instrText xml:space="preserve"> REF  _Ref481961420 \h \# \0 </w:instrText>
      </w:r>
      <w:r>
        <w:fldChar w:fldCharType="separate"/>
      </w:r>
      <w:r w:rsidR="0070390A">
        <w:t>37</w:t>
      </w:r>
      <w:r>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43" type="#_x0000_t75" style="width:375.75pt;height:78.75pt" o:ole="">
            <v:imagedata r:id="rId60" o:title=""/>
          </v:shape>
          <o:OLEObject Type="Embed" ProgID="Visio.Drawing.15" ShapeID="_x0000_i1043" DrawAspect="Content" ObjectID="_1557522284" r:id="rId61"/>
        </w:object>
      </w:r>
    </w:p>
    <w:p w:rsidR="00344C38" w:rsidRDefault="00344C38" w:rsidP="00344C38">
      <w:pPr>
        <w:pStyle w:val="ImageName"/>
        <w:rPr>
          <w:lang w:eastAsia="ru-RU"/>
        </w:rPr>
      </w:pPr>
      <w:bookmarkStart w:id="59" w:name="_Ref48196142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37</w:t>
      </w:r>
      <w:r>
        <w:rPr>
          <w:lang w:eastAsia="ru-RU"/>
        </w:rPr>
        <w:fldChar w:fldCharType="end"/>
      </w:r>
      <w:bookmarkEnd w:id="59"/>
      <w:r>
        <w:rPr>
          <w:lang w:eastAsia="ru-RU"/>
        </w:rPr>
        <w:t>. Дерево поведения, имитирующее</w:t>
      </w:r>
      <w:r w:rsidRPr="00344C38">
        <w:rPr>
          <w:lang w:eastAsia="ru-RU"/>
        </w:rPr>
        <w:t xml:space="preserve"> </w:t>
      </w:r>
      <w:r>
        <w:rPr>
          <w:lang w:eastAsia="ru-RU"/>
        </w:rPr>
        <w:t>логическое И</w:t>
      </w:r>
      <w:r w:rsidR="008828E7">
        <w:rPr>
          <w:lang w:eastAsia="ru-RU"/>
        </w:rPr>
        <w:t>.</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fldChar w:fldCharType="begin"/>
      </w:r>
      <w:r>
        <w:instrText xml:space="preserve"> REF  _Ref481961653 \h \# \0 </w:instrText>
      </w:r>
      <w:r>
        <w:fldChar w:fldCharType="separate"/>
      </w:r>
      <w:r w:rsidR="0070390A">
        <w:t>38</w:t>
      </w:r>
      <w:r>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Default="008828E7" w:rsidP="008828E7">
      <w:pPr>
        <w:pStyle w:val="AwesomeStyle"/>
        <w:rPr>
          <w:lang w:eastAsia="ru-RU"/>
        </w:rPr>
      </w:pP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44" type="#_x0000_t75" style="width:318.75pt;height:114.75pt" o:ole="">
            <v:imagedata r:id="rId62" o:title=""/>
          </v:shape>
          <o:OLEObject Type="Embed" ProgID="Visio.Drawing.15" ShapeID="_x0000_i1044" DrawAspect="Content" ObjectID="_1557522285" r:id="rId63"/>
        </w:object>
      </w:r>
    </w:p>
    <w:p w:rsidR="008828E7" w:rsidRDefault="008828E7" w:rsidP="008828E7">
      <w:pPr>
        <w:pStyle w:val="ImageName"/>
        <w:rPr>
          <w:lang w:eastAsia="ru-RU"/>
        </w:rPr>
      </w:pPr>
      <w:bookmarkStart w:id="60" w:name="_Ref48196165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38</w:t>
      </w:r>
      <w:r>
        <w:rPr>
          <w:lang w:eastAsia="ru-RU"/>
        </w:rPr>
        <w:fldChar w:fldCharType="end"/>
      </w:r>
      <w:bookmarkEnd w:id="60"/>
      <w:r>
        <w:rPr>
          <w:lang w:eastAsia="ru-RU"/>
        </w:rPr>
        <w:t>. Дерево поведения, имитирующее</w:t>
      </w:r>
      <w:r w:rsidRPr="00344C38">
        <w:rPr>
          <w:lang w:eastAsia="ru-RU"/>
        </w:rPr>
        <w:t xml:space="preserve"> </w:t>
      </w:r>
      <w:r>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fldChar w:fldCharType="separate"/>
      </w:r>
      <w:r w:rsidR="0070390A">
        <w:rPr>
          <w:lang w:eastAsia="ru-RU"/>
        </w:rPr>
        <w:t xml:space="preserve">Рисунок </w:t>
      </w:r>
      <w:r w:rsidR="0070390A">
        <w:rPr>
          <w:noProof/>
          <w:lang w:eastAsia="ru-RU"/>
        </w:rPr>
        <w:t>39</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45" type="#_x0000_t75" style="width:249.75pt;height:127.5pt" o:ole="">
            <v:imagedata r:id="rId64" o:title=""/>
          </v:shape>
          <o:OLEObject Type="Embed" ProgID="Visio.Drawing.15" ShapeID="_x0000_i1045" DrawAspect="Content" ObjectID="_1557522286" r:id="rId65"/>
        </w:object>
      </w:r>
    </w:p>
    <w:p w:rsidR="001E1B3B" w:rsidRDefault="001E1B3B" w:rsidP="001E1B3B">
      <w:pPr>
        <w:pStyle w:val="ImageName"/>
        <w:rPr>
          <w:lang w:eastAsia="ru-RU"/>
        </w:rPr>
      </w:pPr>
      <w:bookmarkStart w:id="61" w:name="_Ref481963872"/>
      <w:r>
        <w:rPr>
          <w:lang w:eastAsia="ru-RU"/>
        </w:rPr>
        <w:lastRenderedPageBreak/>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39</w:t>
      </w:r>
      <w:r>
        <w:rPr>
          <w:lang w:eastAsia="ru-RU"/>
        </w:rPr>
        <w:fldChar w:fldCharType="end"/>
      </w:r>
      <w:bookmarkEnd w:id="61"/>
      <w:r>
        <w:rPr>
          <w:lang w:eastAsia="ru-RU"/>
        </w:rPr>
        <w:t xml:space="preserve">. Дерево </w:t>
      </w:r>
      <w:r w:rsidRPr="001E1B3B">
        <w:t>поведения</w:t>
      </w:r>
      <w:r>
        <w:rPr>
          <w:lang w:eastAsia="ru-RU"/>
        </w:rPr>
        <w:t>, имитирующее</w:t>
      </w:r>
      <w:r w:rsidRPr="00344C38">
        <w:rPr>
          <w:lang w:eastAsia="ru-RU"/>
        </w:rPr>
        <w:t xml:space="preserve"> </w:t>
      </w:r>
      <w:r>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 </w:t>
      </w:r>
      <w:r w:rsidR="00030166">
        <w:rPr>
          <w:lang w:eastAsia="ru-RU"/>
        </w:rPr>
        <w:fldChar w:fldCharType="begin"/>
      </w:r>
      <w:r w:rsidR="00030166">
        <w:rPr>
          <w:lang w:eastAsia="ru-RU"/>
        </w:rPr>
        <w:instrText xml:space="preserve"> REF  _Ref481965342 \h \# \0 </w:instrText>
      </w:r>
      <w:r w:rsidR="00030166">
        <w:rPr>
          <w:lang w:eastAsia="ru-RU"/>
        </w:rPr>
      </w:r>
      <w:r w:rsidR="00030166">
        <w:rPr>
          <w:lang w:eastAsia="ru-RU"/>
        </w:rPr>
        <w:fldChar w:fldCharType="separate"/>
      </w:r>
      <w:r w:rsidR="0070390A">
        <w:rPr>
          <w:lang w:eastAsia="ru-RU"/>
        </w:rPr>
        <w:t>40</w:t>
      </w:r>
      <w:r w:rsidR="00030166">
        <w:rPr>
          <w:lang w:eastAsia="ru-RU"/>
        </w:rPr>
        <w:fldChar w:fldCharType="end"/>
      </w:r>
      <w:r w:rsidR="00030166" w:rsidRPr="00030166">
        <w:rPr>
          <w:lang w:eastAsia="ru-RU"/>
        </w:rPr>
        <w:t xml:space="preserve"> </w:t>
      </w:r>
      <w:r w:rsidR="00030166">
        <w:rPr>
          <w:lang w:eastAsia="ru-RU"/>
        </w:rPr>
        <w:t xml:space="preserve">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E5446F">
        <w:rPr>
          <w:lang w:eastAsia="ru-RU"/>
        </w:rPr>
        <w:fldChar w:fldCharType="begin"/>
      </w:r>
      <w:r w:rsidR="00E5446F">
        <w:rPr>
          <w:lang w:eastAsia="ru-RU"/>
        </w:rPr>
        <w:instrText xml:space="preserve"> REF  _Ref481966777 \h \# \0 </w:instrText>
      </w:r>
      <w:r w:rsidR="00E5446F">
        <w:rPr>
          <w:lang w:eastAsia="ru-RU"/>
        </w:rPr>
      </w:r>
      <w:r w:rsidR="00E5446F">
        <w:rPr>
          <w:lang w:eastAsia="ru-RU"/>
        </w:rPr>
        <w:fldChar w:fldCharType="separate"/>
      </w:r>
      <w:r w:rsidR="0070390A">
        <w:rPr>
          <w:lang w:eastAsia="ru-RU"/>
        </w:rPr>
        <w:t>41</w:t>
      </w:r>
      <w:r w:rsidR="00E5446F">
        <w:rPr>
          <w:lang w:eastAsia="ru-RU"/>
        </w:rPr>
        <w:fldChar w:fldCharType="end"/>
      </w:r>
      <w:r w:rsidR="00E5446F" w:rsidRPr="008001EE">
        <w:rPr>
          <w:lang w:eastAsia="ru-RU"/>
        </w:rPr>
        <w:t>-</w:t>
      </w:r>
      <w:r w:rsidR="00E5446F">
        <w:rPr>
          <w:lang w:eastAsia="ru-RU"/>
        </w:rPr>
        <w:fldChar w:fldCharType="begin"/>
      </w:r>
      <w:r w:rsidR="00E5446F">
        <w:rPr>
          <w:lang w:eastAsia="ru-RU"/>
        </w:rPr>
        <w:instrText xml:space="preserve"> REF  _Ref481966779 \h \# \0 </w:instrText>
      </w:r>
      <w:r w:rsidR="00E5446F">
        <w:rPr>
          <w:lang w:eastAsia="ru-RU"/>
        </w:rPr>
      </w:r>
      <w:r w:rsidR="00E5446F">
        <w:rPr>
          <w:lang w:eastAsia="ru-RU"/>
        </w:rPr>
        <w:fldChar w:fldCharType="separate"/>
      </w:r>
      <w:r w:rsidR="0070390A">
        <w:rPr>
          <w:lang w:eastAsia="ru-RU"/>
        </w:rPr>
        <w:t>44</w:t>
      </w:r>
      <w:r w:rsidR="00E5446F">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6" type="#_x0000_t75" style="width:462pt;height:109.5pt" o:ole="">
            <v:imagedata r:id="rId66" o:title=""/>
          </v:shape>
          <o:OLEObject Type="Embed" ProgID="Visio.Drawing.15" ShapeID="_x0000_i1046" DrawAspect="Content" ObjectID="_1557522287" r:id="rId67"/>
        </w:object>
      </w:r>
    </w:p>
    <w:p w:rsidR="00030166" w:rsidRDefault="00030166" w:rsidP="00030166">
      <w:pPr>
        <w:pStyle w:val="ImageName"/>
        <w:rPr>
          <w:lang w:eastAsia="ru-RU"/>
        </w:rPr>
      </w:pPr>
      <w:bookmarkStart w:id="62" w:name="_Ref48196534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0</w:t>
      </w:r>
      <w:r>
        <w:rPr>
          <w:lang w:eastAsia="ru-RU"/>
        </w:rPr>
        <w:fldChar w:fldCharType="end"/>
      </w:r>
      <w:bookmarkEnd w:id="62"/>
      <w:r>
        <w:rPr>
          <w:lang w:eastAsia="ru-RU"/>
        </w:rPr>
        <w:t>. Общий вид дерева поведе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30" type="#_x0000_t75" style="width:510pt;height:90pt" o:ole="">
            <v:imagedata r:id="rId68" o:title=""/>
          </v:shape>
          <o:OLEObject Type="Embed" ProgID="Visio.Drawing.15" ShapeID="_x0000_i1030" DrawAspect="Content" ObjectID="_1557522288" r:id="rId69"/>
        </w:object>
      </w:r>
    </w:p>
    <w:p w:rsidR="00E5446F" w:rsidRDefault="00E5446F" w:rsidP="00E5446F">
      <w:pPr>
        <w:pStyle w:val="ImageName"/>
        <w:rPr>
          <w:lang w:eastAsia="ru-RU"/>
        </w:rPr>
      </w:pPr>
      <w:bookmarkStart w:id="63" w:name="_Ref4819667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1</w:t>
      </w:r>
      <w:r>
        <w:rPr>
          <w:lang w:eastAsia="ru-RU"/>
        </w:rPr>
        <w:fldChar w:fldCharType="end"/>
      </w:r>
      <w:bookmarkEnd w:id="63"/>
      <w:r>
        <w:rPr>
          <w:lang w:eastAsia="ru-RU"/>
        </w:rPr>
        <w:t>. Поддерево, определяю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27" type="#_x0000_t75" style="width:510pt;height:90pt" o:ole="">
            <v:imagedata r:id="rId70" o:title=""/>
          </v:shape>
          <o:OLEObject Type="Embed" ProgID="Visio.Drawing.15" ShapeID="_x0000_i1027" DrawAspect="Content" ObjectID="_1557522289" r:id="rId71"/>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2</w:t>
      </w:r>
      <w:r>
        <w:rPr>
          <w:lang w:eastAsia="ru-RU"/>
        </w:rPr>
        <w:fldChar w:fldCharType="end"/>
      </w:r>
      <w:r>
        <w:rPr>
          <w:lang w:eastAsia="ru-RU"/>
        </w:rPr>
        <w:t>. Поддерево, определяющ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28" type="#_x0000_t75" style="width:510pt;height:134.25pt" o:ole="">
            <v:imagedata r:id="rId72" o:title=""/>
          </v:shape>
          <o:OLEObject Type="Embed" ProgID="Visio.Drawing.15" ShapeID="_x0000_i1028" DrawAspect="Content" ObjectID="_1557522290" r:id="rId73"/>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3</w:t>
      </w:r>
      <w:r>
        <w:rPr>
          <w:lang w:eastAsia="ru-RU"/>
        </w:rPr>
        <w:fldChar w:fldCharType="end"/>
      </w:r>
      <w:r>
        <w:rPr>
          <w:lang w:eastAsia="ru-RU"/>
        </w:rPr>
        <w:t>. Поддерево, определяющее поведение в состоянии пат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29" type="#_x0000_t75" style="width:510pt;height:217.5pt" o:ole="">
            <v:imagedata r:id="rId74" o:title=""/>
          </v:shape>
          <o:OLEObject Type="Embed" ProgID="Visio.Drawing.15" ShapeID="_x0000_i1029" DrawAspect="Content" ObjectID="_1557522291" r:id="rId75"/>
        </w:object>
      </w:r>
    </w:p>
    <w:p w:rsidR="00E5446F" w:rsidRDefault="00E5446F" w:rsidP="00E5446F">
      <w:pPr>
        <w:pStyle w:val="ImageName"/>
        <w:rPr>
          <w:lang w:eastAsia="ru-RU"/>
        </w:rPr>
      </w:pPr>
      <w:bookmarkStart w:id="64" w:name="_Ref48196677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4</w:t>
      </w:r>
      <w:r>
        <w:rPr>
          <w:lang w:eastAsia="ru-RU"/>
        </w:rPr>
        <w:fldChar w:fldCharType="end"/>
      </w:r>
      <w:bookmarkEnd w:id="64"/>
      <w:r>
        <w:rPr>
          <w:lang w:eastAsia="ru-RU"/>
        </w:rPr>
        <w:t>. Поддерево, определяющее поведение в состоян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 </w:t>
      </w:r>
      <w:r w:rsidR="002B2C59">
        <w:rPr>
          <w:lang w:eastAsia="ru-RU"/>
        </w:rPr>
        <w:fldChar w:fldCharType="begin"/>
      </w:r>
      <w:r w:rsidR="002B2C59">
        <w:rPr>
          <w:lang w:eastAsia="ru-RU"/>
        </w:rPr>
        <w:instrText xml:space="preserve"> REF  _Ref481970147 \h \# \0 </w:instrText>
      </w:r>
      <w:r w:rsidR="002B2C59">
        <w:rPr>
          <w:lang w:eastAsia="ru-RU"/>
        </w:rPr>
      </w:r>
      <w:r w:rsidR="002B2C59">
        <w:rPr>
          <w:lang w:eastAsia="ru-RU"/>
        </w:rPr>
        <w:fldChar w:fldCharType="separate"/>
      </w:r>
      <w:r w:rsidR="0070390A">
        <w:rPr>
          <w:lang w:eastAsia="ru-RU"/>
        </w:rPr>
        <w:t>45</w:t>
      </w:r>
      <w:r w:rsidR="002B2C59">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7" type="#_x0000_t75" style="width:369.75pt;height:100.5pt" o:ole="">
            <v:imagedata r:id="rId76" o:title=""/>
          </v:shape>
          <o:OLEObject Type="Embed" ProgID="Visio.Drawing.15" ShapeID="_x0000_i1047" DrawAspect="Content" ObjectID="_1557522292" r:id="rId77"/>
        </w:object>
      </w:r>
    </w:p>
    <w:p w:rsidR="002B2C59" w:rsidRDefault="002B2C59" w:rsidP="002B2C59">
      <w:pPr>
        <w:pStyle w:val="ImageName"/>
        <w:rPr>
          <w:lang w:eastAsia="ru-RU"/>
        </w:rPr>
      </w:pPr>
      <w:bookmarkStart w:id="65" w:name="_Ref48197014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5</w:t>
      </w:r>
      <w:r>
        <w:rPr>
          <w:lang w:eastAsia="ru-RU"/>
        </w:rPr>
        <w:fldChar w:fldCharType="end"/>
      </w:r>
      <w:bookmarkEnd w:id="65"/>
      <w:r>
        <w:rPr>
          <w:lang w:eastAsia="ru-RU"/>
        </w:rPr>
        <w:t>. Общий вид измененного дерева поведе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lastRenderedPageBreak/>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 </w:t>
      </w:r>
      <w:r w:rsidR="00493829">
        <w:rPr>
          <w:lang w:eastAsia="ru-RU"/>
        </w:rPr>
        <w:fldChar w:fldCharType="begin"/>
      </w:r>
      <w:r w:rsidR="00493829">
        <w:rPr>
          <w:lang w:eastAsia="ru-RU"/>
        </w:rPr>
        <w:instrText xml:space="preserve"> REF  _Ref481971434 \h \# \0 </w:instrText>
      </w:r>
      <w:r w:rsidR="00493829">
        <w:rPr>
          <w:lang w:eastAsia="ru-RU"/>
        </w:rPr>
      </w:r>
      <w:r w:rsidR="00493829">
        <w:rPr>
          <w:lang w:eastAsia="ru-RU"/>
        </w:rPr>
        <w:fldChar w:fldCharType="separate"/>
      </w:r>
      <w:r w:rsidR="0070390A">
        <w:rPr>
          <w:lang w:eastAsia="ru-RU"/>
        </w:rPr>
        <w:t>46</w:t>
      </w:r>
      <w:r w:rsidR="00493829">
        <w:rPr>
          <w:lang w:eastAsia="ru-RU"/>
        </w:rPr>
        <w:fldChar w:fldCharType="end"/>
      </w:r>
      <w:r w:rsidR="00493829">
        <w:rPr>
          <w:lang w:val="en-US" w:eastAsia="ru-RU"/>
        </w:rPr>
        <w:t xml:space="preserve">, </w:t>
      </w:r>
      <w:r w:rsidR="00493829">
        <w:rPr>
          <w:lang w:eastAsia="ru-RU"/>
        </w:rPr>
        <w:fldChar w:fldCharType="begin"/>
      </w:r>
      <w:r w:rsidR="00493829">
        <w:rPr>
          <w:lang w:eastAsia="ru-RU"/>
        </w:rPr>
        <w:instrText xml:space="preserve"> REF  _Ref481971445 \h \# \0 </w:instrText>
      </w:r>
      <w:r w:rsidR="00493829">
        <w:rPr>
          <w:lang w:eastAsia="ru-RU"/>
        </w:rPr>
      </w:r>
      <w:r w:rsidR="00493829">
        <w:rPr>
          <w:lang w:eastAsia="ru-RU"/>
        </w:rPr>
        <w:fldChar w:fldCharType="separate"/>
      </w:r>
      <w:r w:rsidR="0070390A">
        <w:rPr>
          <w:lang w:eastAsia="ru-RU"/>
        </w:rPr>
        <w:t>47</w:t>
      </w:r>
      <w:r w:rsidR="00493829">
        <w:rPr>
          <w:lang w:eastAsia="ru-RU"/>
        </w:rPr>
        <w:fldChar w:fldCharType="end"/>
      </w:r>
      <w:r w:rsidR="00493829">
        <w:rPr>
          <w:lang w:val="en-US" w:eastAsia="ru-RU"/>
        </w:rPr>
        <w:t xml:space="preserve"> </w:t>
      </w:r>
      <w:r w:rsidR="00493829">
        <w:rPr>
          <w:lang w:eastAsia="ru-RU"/>
        </w:rPr>
        <w:t xml:space="preserve">и </w:t>
      </w:r>
      <w:r w:rsidR="00493829">
        <w:rPr>
          <w:lang w:eastAsia="ru-RU"/>
        </w:rPr>
        <w:fldChar w:fldCharType="begin"/>
      </w:r>
      <w:r w:rsidR="00493829">
        <w:rPr>
          <w:lang w:eastAsia="ru-RU"/>
        </w:rPr>
        <w:instrText xml:space="preserve"> REF  _Ref481971435 \h \# \0 </w:instrText>
      </w:r>
      <w:r w:rsidR="00493829">
        <w:rPr>
          <w:lang w:eastAsia="ru-RU"/>
        </w:rPr>
      </w:r>
      <w:r w:rsidR="00493829">
        <w:rPr>
          <w:lang w:eastAsia="ru-RU"/>
        </w:rPr>
        <w:fldChar w:fldCharType="separate"/>
      </w:r>
      <w:r w:rsidR="0070390A">
        <w:rPr>
          <w:lang w:eastAsia="ru-RU"/>
        </w:rPr>
        <w:t>48</w:t>
      </w:r>
      <w:r w:rsidR="00493829">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8" type="#_x0000_t75" style="width:302.25pt;height:159pt" o:ole="">
            <v:imagedata r:id="rId78" o:title=""/>
          </v:shape>
          <o:OLEObject Type="Embed" ProgID="Visio.Drawing.15" ShapeID="_x0000_i1048" DrawAspect="Content" ObjectID="_1557522293" r:id="rId79"/>
        </w:object>
      </w:r>
    </w:p>
    <w:p w:rsidR="008001EE" w:rsidRDefault="008001EE" w:rsidP="008001EE">
      <w:pPr>
        <w:pStyle w:val="ImageName"/>
        <w:rPr>
          <w:lang w:eastAsia="ru-RU"/>
        </w:rPr>
      </w:pPr>
      <w:bookmarkStart w:id="66" w:name="_Ref4819714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6</w:t>
      </w:r>
      <w:r>
        <w:rPr>
          <w:lang w:eastAsia="ru-RU"/>
        </w:rPr>
        <w:fldChar w:fldCharType="end"/>
      </w:r>
      <w:bookmarkEnd w:id="66"/>
      <w:r>
        <w:rPr>
          <w:lang w:eastAsia="ru-RU"/>
        </w:rPr>
        <w:t>. Ветвь дерева, отв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26" type="#_x0000_t75" style="width:510pt;height:294.75pt" o:ole="">
            <v:imagedata r:id="rId80" o:title=""/>
          </v:shape>
          <o:OLEObject Type="Embed" ProgID="Visio.Drawing.15" ShapeID="_x0000_i1026" DrawAspect="Content" ObjectID="_1557522294" r:id="rId81"/>
        </w:object>
      </w:r>
    </w:p>
    <w:p w:rsidR="008001EE" w:rsidRDefault="008001EE" w:rsidP="008001EE">
      <w:pPr>
        <w:pStyle w:val="ImageName"/>
        <w:rPr>
          <w:lang w:eastAsia="ru-RU"/>
        </w:rPr>
      </w:pPr>
      <w:bookmarkStart w:id="67" w:name="_Ref48197144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7</w:t>
      </w:r>
      <w:r>
        <w:rPr>
          <w:lang w:eastAsia="ru-RU"/>
        </w:rPr>
        <w:fldChar w:fldCharType="end"/>
      </w:r>
      <w:bookmarkEnd w:id="67"/>
      <w:r>
        <w:rPr>
          <w:lang w:eastAsia="ru-RU"/>
        </w:rPr>
        <w:t>. Ветвь дерева, отвечающая за установ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25" type="#_x0000_t75" style="width:510pt;height:3in" o:ole="">
            <v:imagedata r:id="rId82" o:title=""/>
          </v:shape>
          <o:OLEObject Type="Embed" ProgID="Visio.Drawing.15" ShapeID="_x0000_i1025" DrawAspect="Content" ObjectID="_1557522295" r:id="rId83"/>
        </w:object>
      </w:r>
    </w:p>
    <w:p w:rsidR="008001EE" w:rsidRDefault="008001EE" w:rsidP="008001EE">
      <w:pPr>
        <w:pStyle w:val="ImageName"/>
        <w:rPr>
          <w:lang w:eastAsia="ru-RU"/>
        </w:rPr>
      </w:pPr>
      <w:bookmarkStart w:id="68" w:name="_Ref4819714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8</w:t>
      </w:r>
      <w:r>
        <w:rPr>
          <w:lang w:eastAsia="ru-RU"/>
        </w:rPr>
        <w:fldChar w:fldCharType="end"/>
      </w:r>
      <w:bookmarkEnd w:id="68"/>
      <w:r>
        <w:rPr>
          <w:lang w:eastAsia="ru-RU"/>
        </w:rPr>
        <w:t>. Ветвь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 xml:space="preserve">Алгоритм работы агента, использующего нечеткую логику, представлен на рисунке </w:t>
      </w:r>
      <w:r w:rsidR="00D718FF">
        <w:rPr>
          <w:lang w:eastAsia="ru-RU"/>
        </w:rPr>
        <w:fldChar w:fldCharType="begin"/>
      </w:r>
      <w:r w:rsidR="00D718FF">
        <w:rPr>
          <w:lang w:eastAsia="ru-RU"/>
        </w:rPr>
        <w:instrText xml:space="preserve"> REF  _Ref482108357 \h \# \0 </w:instrText>
      </w:r>
      <w:r w:rsidR="00D718FF">
        <w:rPr>
          <w:lang w:eastAsia="ru-RU"/>
        </w:rPr>
      </w:r>
      <w:r w:rsidR="00D718FF">
        <w:rPr>
          <w:lang w:eastAsia="ru-RU"/>
        </w:rPr>
        <w:fldChar w:fldCharType="separate"/>
      </w:r>
      <w:r w:rsidR="0070390A">
        <w:rPr>
          <w:lang w:eastAsia="ru-RU"/>
        </w:rPr>
        <w:t>49</w:t>
      </w:r>
      <w:r w:rsidR="00D718FF">
        <w:rPr>
          <w:lang w:eastAsia="ru-RU"/>
        </w:rPr>
        <w:fldChar w:fldCharType="end"/>
      </w:r>
      <w:r w:rsidR="00D718FF" w:rsidRPr="00D718FF">
        <w:rPr>
          <w:lang w:eastAsia="ru-RU"/>
        </w:rPr>
        <w:t>.</w:t>
      </w:r>
    </w:p>
    <w:p w:rsidR="00D718FF" w:rsidRDefault="00D718FF" w:rsidP="00BC6D32">
      <w:pPr>
        <w:pStyle w:val="AwesomeStyle"/>
        <w:rPr>
          <w:lang w:eastAsia="ru-RU"/>
        </w:rPr>
      </w:pPr>
    </w:p>
    <w:p w:rsidR="00D718FF" w:rsidRDefault="00D718FF" w:rsidP="00D718FF">
      <w:pPr>
        <w:pStyle w:val="Image"/>
      </w:pPr>
      <w:r>
        <w:object w:dxaOrig="4651" w:dyaOrig="10246">
          <v:shape id="_x0000_i1049" type="#_x0000_t75" style="width:219pt;height:483pt" o:ole="">
            <v:imagedata r:id="rId84" o:title=""/>
          </v:shape>
          <o:OLEObject Type="Embed" ProgID="Visio.Drawing.15" ShapeID="_x0000_i1049" DrawAspect="Content" ObjectID="_1557522296" r:id="rId85"/>
        </w:object>
      </w:r>
    </w:p>
    <w:p w:rsidR="00D718FF" w:rsidRPr="00D718FF" w:rsidRDefault="00D718FF" w:rsidP="00D718FF">
      <w:pPr>
        <w:pStyle w:val="ImageName"/>
        <w:rPr>
          <w:lang w:eastAsia="ru-RU"/>
        </w:rPr>
      </w:pPr>
      <w:bookmarkStart w:id="69" w:name="_Ref4821083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9</w:t>
      </w:r>
      <w:r>
        <w:rPr>
          <w:lang w:eastAsia="ru-RU"/>
        </w:rPr>
        <w:fldChar w:fldCharType="end"/>
      </w:r>
      <w:bookmarkEnd w:id="69"/>
      <w:r>
        <w:rPr>
          <w:lang w:eastAsia="ru-RU"/>
        </w:rPr>
        <w:t>. Алгоритм работы агента,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lastRenderedPageBreak/>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r>
        <w:rPr>
          <w:lang w:val="en-US" w:eastAsia="ru-RU"/>
        </w:rPr>
        <w:t>i</w:t>
      </w:r>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 </w:t>
      </w:r>
      <w:r>
        <w:rPr>
          <w:lang w:eastAsia="ru-RU"/>
        </w:rPr>
        <w:fldChar w:fldCharType="begin"/>
      </w:r>
      <w:r>
        <w:rPr>
          <w:lang w:eastAsia="ru-RU"/>
        </w:rPr>
        <w:instrText xml:space="preserve"> REF  _Ref482099881 \h \# \0 </w:instrText>
      </w:r>
      <w:r>
        <w:rPr>
          <w:lang w:eastAsia="ru-RU"/>
        </w:rPr>
      </w:r>
      <w:r>
        <w:rPr>
          <w:lang w:eastAsia="ru-RU"/>
        </w:rPr>
        <w:fldChar w:fldCharType="separate"/>
      </w:r>
      <w:r w:rsidR="0070390A">
        <w:rPr>
          <w:lang w:eastAsia="ru-RU"/>
        </w:rPr>
        <w:t>50</w:t>
      </w:r>
      <w:r>
        <w:rPr>
          <w:lang w:eastAsia="ru-RU"/>
        </w:rPr>
        <w:fldChar w:fldCharType="end"/>
      </w:r>
      <w:r w:rsidRPr="00D718FF">
        <w:rPr>
          <w:lang w:eastAsia="ru-RU"/>
        </w:rPr>
        <w:t>.</w:t>
      </w:r>
    </w:p>
    <w:p w:rsidR="00D826A2" w:rsidRDefault="009840CE" w:rsidP="009840CE">
      <w:pPr>
        <w:pStyle w:val="Image"/>
      </w:pPr>
      <w:r w:rsidRPr="009840CE">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0" w:name="_Ref482099881"/>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70390A">
        <w:rPr>
          <w:noProof/>
          <w:lang w:val="en-US" w:eastAsia="ru-RU"/>
        </w:rPr>
        <w:t>50</w:t>
      </w:r>
      <w:r>
        <w:rPr>
          <w:lang w:val="en-US" w:eastAsia="ru-RU"/>
        </w:rPr>
        <w:fldChar w:fldCharType="end"/>
      </w:r>
      <w:bookmarkEnd w:id="70"/>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r>
        <w:rPr>
          <w:lang w:eastAsia="ru-RU"/>
        </w:rPr>
        <w:t>.</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r w:rsidR="00D826A2">
        <w:rPr>
          <w:lang w:eastAsia="ru-RU"/>
        </w:rPr>
        <w:t>{</w:t>
      </w:r>
      <w:r w:rsidR="00D826A2" w:rsidRPr="00162C34">
        <w:rPr>
          <w:lang w:eastAsia="ru-RU"/>
        </w:rPr>
        <w:t xml:space="preserve"> </w:t>
      </w:r>
      <w:r w:rsidR="009E2D1E">
        <w:rPr>
          <w:lang w:eastAsia="ru-RU"/>
        </w:rPr>
        <w:t>Есть</w:t>
      </w:r>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 xml:space="preserve">Переменная содержит два дискретных терма и имитирует обычную логическую переменную. Термы представлены двумя синглтонами – функциями принадлежности, которые принимают значение 1 в одной точке и 0 в остальных (рисунок </w:t>
      </w:r>
      <w:r>
        <w:rPr>
          <w:lang w:eastAsia="ru-RU"/>
        </w:rPr>
        <w:fldChar w:fldCharType="begin"/>
      </w:r>
      <w:r>
        <w:rPr>
          <w:lang w:eastAsia="ru-RU"/>
        </w:rPr>
        <w:instrText xml:space="preserve"> REF  _Ref482100063 \h \# \0 </w:instrText>
      </w:r>
      <w:r>
        <w:rPr>
          <w:lang w:eastAsia="ru-RU"/>
        </w:rPr>
      </w:r>
      <w:r>
        <w:rPr>
          <w:lang w:eastAsia="ru-RU"/>
        </w:rPr>
        <w:fldChar w:fldCharType="separate"/>
      </w:r>
      <w:r w:rsidR="0070390A">
        <w:rPr>
          <w:lang w:eastAsia="ru-RU"/>
        </w:rPr>
        <w:t>51</w:t>
      </w:r>
      <w:r>
        <w:rPr>
          <w:lang w:eastAsia="ru-RU"/>
        </w:rPr>
        <w:fldChar w:fldCharType="end"/>
      </w:r>
      <w:r>
        <w:rPr>
          <w:lang w:eastAsia="ru-RU"/>
        </w:rPr>
        <w:t xml:space="preserve">). </w:t>
      </w:r>
    </w:p>
    <w:p w:rsidR="00D826A2" w:rsidRDefault="00B80CF3" w:rsidP="00B80CF3">
      <w:pPr>
        <w:pStyle w:val="Image"/>
      </w:pPr>
      <w:r w:rsidRPr="00B80CF3">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1" w:name="_Ref48210006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70390A">
        <w:rPr>
          <w:noProof/>
          <w:lang w:val="en-US" w:eastAsia="ru-RU"/>
        </w:rPr>
        <w:t>51</w:t>
      </w:r>
      <w:r>
        <w:rPr>
          <w:lang w:val="en-US" w:eastAsia="ru-RU"/>
        </w:rPr>
        <w:fldChar w:fldCharType="end"/>
      </w:r>
      <w:bookmarkEnd w:id="71"/>
      <w:r>
        <w:rPr>
          <w:lang w:eastAsia="ru-RU"/>
        </w:rPr>
        <w:t>. Графическое представление термов переменной</w:t>
      </w:r>
      <w:r w:rsidR="00162C34">
        <w:rPr>
          <w:lang w:eastAsia="ru-RU"/>
        </w:rPr>
        <w:t xml:space="preserve"> «Видимость противника»</w:t>
      </w:r>
      <w:r>
        <w:rPr>
          <w:lang w:eastAsia="ru-RU"/>
        </w:rPr>
        <w:t>.</w:t>
      </w:r>
    </w:p>
    <w:p w:rsidR="00D826A2" w:rsidRDefault="00D826A2" w:rsidP="004C064F">
      <w:pPr>
        <w:pStyle w:val="AwesomeStyle"/>
        <w:rPr>
          <w:lang w:eastAsia="ru-RU"/>
        </w:rPr>
      </w:pPr>
    </w:p>
    <w:p w:rsidR="00A157E8" w:rsidRDefault="00A157E8" w:rsidP="00A157E8">
      <w:pPr>
        <w:pStyle w:val="3"/>
        <w:rPr>
          <w:lang w:eastAsia="ru-RU"/>
        </w:rPr>
      </w:pPr>
      <w:r>
        <w:rPr>
          <w:lang w:eastAsia="ru-RU"/>
        </w:rPr>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r>
        <w:rPr>
          <w:lang w:eastAsia="ru-RU"/>
        </w:rPr>
        <w:t xml:space="preserve"> Близкая,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увеличить дистанцию. Графическое представление термов изображено на рисунке </w:t>
      </w:r>
      <w:r>
        <w:rPr>
          <w:lang w:eastAsia="ru-RU"/>
        </w:rPr>
        <w:fldChar w:fldCharType="begin"/>
      </w:r>
      <w:r>
        <w:rPr>
          <w:lang w:eastAsia="ru-RU"/>
        </w:rPr>
        <w:instrText xml:space="preserve"> REF  _Ref482101440 \h \# \0 </w:instrText>
      </w:r>
      <w:r>
        <w:rPr>
          <w:lang w:eastAsia="ru-RU"/>
        </w:rPr>
      </w:r>
      <w:r>
        <w:rPr>
          <w:lang w:eastAsia="ru-RU"/>
        </w:rPr>
        <w:fldChar w:fldCharType="separate"/>
      </w:r>
      <w:r w:rsidR="0070390A">
        <w:rPr>
          <w:lang w:eastAsia="ru-RU"/>
        </w:rPr>
        <w:t>52</w:t>
      </w:r>
      <w:r>
        <w:rPr>
          <w:lang w:eastAsia="ru-RU"/>
        </w:rPr>
        <w:fldChar w:fldCharType="end"/>
      </w:r>
      <w:r w:rsidRPr="00D718FF">
        <w:rPr>
          <w:lang w:eastAsia="ru-RU"/>
        </w:rPr>
        <w:t>.</w:t>
      </w:r>
    </w:p>
    <w:p w:rsidR="00162C34" w:rsidRDefault="009840CE" w:rsidP="009840CE">
      <w:pPr>
        <w:pStyle w:val="Image"/>
      </w:pPr>
      <w:r w:rsidRPr="009840CE">
        <w:lastRenderedPageBreak/>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72" w:name="_Ref482101440"/>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70390A">
        <w:rPr>
          <w:noProof/>
          <w:lang w:val="en-US" w:eastAsia="ru-RU"/>
        </w:rPr>
        <w:t>52</w:t>
      </w:r>
      <w:r>
        <w:rPr>
          <w:lang w:val="en-US" w:eastAsia="ru-RU"/>
        </w:rPr>
        <w:fldChar w:fldCharType="end"/>
      </w:r>
      <w:bookmarkEnd w:id="72"/>
      <w:r>
        <w:rPr>
          <w:lang w:eastAsia="ru-RU"/>
        </w:rPr>
        <w:t>. Графическое представление термов перем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r w:rsidRPr="006978FB">
        <w:rPr>
          <w:lang w:eastAsia="ru-RU"/>
        </w:rPr>
        <w:t>{</w:t>
      </w:r>
      <w:r>
        <w:rPr>
          <w:lang w:eastAsia="ru-RU"/>
        </w:rPr>
        <w:t xml:space="preserve"> Низкий,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lastRenderedPageBreak/>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r w:rsidRPr="006978FB">
        <w:rPr>
          <w:lang w:eastAsia="ru-RU"/>
        </w:rPr>
        <w:t>{</w:t>
      </w:r>
      <w:r>
        <w:rPr>
          <w:lang w:eastAsia="ru-RU"/>
        </w:rPr>
        <w:t xml:space="preserve"> Низкий, Средний, Высокий</w:t>
      </w:r>
      <w:r w:rsidRPr="006978FB">
        <w:rPr>
          <w:lang w:eastAsia="ru-RU"/>
        </w:rPr>
        <w:t xml:space="preserve"> }</w:t>
      </w:r>
    </w:p>
    <w:p w:rsidR="007330AB" w:rsidRPr="007330AB" w:rsidRDefault="007330AB" w:rsidP="007330AB">
      <w:pPr>
        <w:pStyle w:val="AwesomeStyle"/>
        <w:rPr>
          <w:lang w:eastAsia="ru-RU"/>
        </w:rPr>
      </w:pPr>
      <w:r>
        <w:rPr>
          <w:lang w:eastAsia="ru-RU"/>
        </w:rPr>
        <w:t xml:space="preserve">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 </w:t>
      </w:r>
      <w:r>
        <w:rPr>
          <w:lang w:eastAsia="ru-RU"/>
        </w:rPr>
        <w:fldChar w:fldCharType="begin"/>
      </w:r>
      <w:r>
        <w:rPr>
          <w:lang w:eastAsia="ru-RU"/>
        </w:rPr>
        <w:instrText xml:space="preserve"> REF  _Ref482104543 \h \# \0 </w:instrText>
      </w:r>
      <w:r>
        <w:rPr>
          <w:lang w:eastAsia="ru-RU"/>
        </w:rPr>
      </w:r>
      <w:r>
        <w:rPr>
          <w:lang w:eastAsia="ru-RU"/>
        </w:rPr>
        <w:fldChar w:fldCharType="separate"/>
      </w:r>
      <w:r w:rsidR="0070390A">
        <w:rPr>
          <w:lang w:eastAsia="ru-RU"/>
        </w:rPr>
        <w:t>53</w:t>
      </w:r>
      <w:r>
        <w:rPr>
          <w:lang w:eastAsia="ru-RU"/>
        </w:rPr>
        <w:fldChar w:fldCharType="end"/>
      </w:r>
      <w:r w:rsidRPr="007330AB">
        <w:rPr>
          <w:lang w:eastAsia="ru-RU"/>
        </w:rPr>
        <w:t>.</w:t>
      </w:r>
    </w:p>
    <w:p w:rsidR="007330AB" w:rsidRDefault="00A76BC8" w:rsidP="00A76BC8">
      <w:pPr>
        <w:pStyle w:val="Image"/>
      </w:pPr>
      <w:r w:rsidRPr="00A76BC8">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73" w:name="_Ref48210454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70390A">
        <w:rPr>
          <w:noProof/>
          <w:lang w:val="en-US" w:eastAsia="ru-RU"/>
        </w:rPr>
        <w:t>53</w:t>
      </w:r>
      <w:r>
        <w:rPr>
          <w:lang w:val="en-US" w:eastAsia="ru-RU"/>
        </w:rPr>
        <w:fldChar w:fldCharType="end"/>
      </w:r>
      <w:bookmarkEnd w:id="73"/>
      <w:r>
        <w:rPr>
          <w:lang w:eastAsia="ru-RU"/>
        </w:rPr>
        <w:t>. Графическое представление термов параметров для расчета весов.</w:t>
      </w:r>
    </w:p>
    <w:p w:rsidR="007330AB" w:rsidRDefault="007330AB" w:rsidP="007330AB">
      <w:pPr>
        <w:pStyle w:val="AwesomeStyle"/>
        <w:rPr>
          <w:lang w:eastAsia="ru-RU"/>
        </w:rPr>
      </w:pPr>
    </w:p>
    <w:p w:rsidR="007330AB" w:rsidRDefault="007330AB" w:rsidP="007330AB">
      <w:pPr>
        <w:pStyle w:val="4"/>
        <w:rPr>
          <w:lang w:eastAsia="ru-RU"/>
        </w:rPr>
      </w:pPr>
      <w:r>
        <w:rPr>
          <w:lang w:eastAsia="ru-RU"/>
        </w:rPr>
        <w:t>Радиус поиска точки для движения</w:t>
      </w:r>
    </w:p>
    <w:p w:rsidR="007330AB" w:rsidRDefault="007330AB" w:rsidP="007330AB">
      <w:pPr>
        <w:pStyle w:val="4"/>
        <w:numPr>
          <w:ilvl w:val="0"/>
          <w:numId w:val="0"/>
        </w:numPr>
        <w:ind w:left="709"/>
        <w:rPr>
          <w:lang w:eastAsia="ru-RU"/>
        </w:rPr>
      </w:pPr>
      <w:r>
        <w:rPr>
          <w:lang w:eastAsia="ru-RU"/>
        </w:rPr>
        <w:t xml:space="preserve">Радиус поиска точки для движения = </w:t>
      </w:r>
      <w:r w:rsidRPr="007330AB">
        <w:rPr>
          <w:lang w:eastAsia="ru-RU"/>
        </w:rPr>
        <w:t>{</w:t>
      </w:r>
      <w:r>
        <w:rPr>
          <w:lang w:eastAsia="ru-RU"/>
        </w:rPr>
        <w:t xml:space="preserve"> Малый, Средний, Большой</w:t>
      </w:r>
      <w:r w:rsidRPr="007330AB">
        <w:rPr>
          <w:lang w:eastAsia="ru-RU"/>
        </w:rPr>
        <w:t xml:space="preserve"> }</w:t>
      </w:r>
    </w:p>
    <w:p w:rsidR="007330AB" w:rsidRPr="00AF50D3" w:rsidRDefault="007330AB" w:rsidP="007330AB">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w:t>
      </w:r>
      <w:r>
        <w:rPr>
          <w:lang w:eastAsia="ru-RU"/>
        </w:rPr>
        <w:lastRenderedPageBreak/>
        <w:t>предсказуемо. В случае отступления или поиска противника радиус увеличивается.</w:t>
      </w:r>
      <w:r w:rsidR="00AF50D3">
        <w:rPr>
          <w:lang w:eastAsia="ru-RU"/>
        </w:rPr>
        <w:t xml:space="preserve"> Графическое представление термов переменной изображено на рисунке </w:t>
      </w:r>
      <w:r w:rsidR="00AF50D3">
        <w:rPr>
          <w:lang w:eastAsia="ru-RU"/>
        </w:rPr>
        <w:fldChar w:fldCharType="begin"/>
      </w:r>
      <w:r w:rsidR="00AF50D3">
        <w:rPr>
          <w:lang w:eastAsia="ru-RU"/>
        </w:rPr>
        <w:instrText xml:space="preserve"> REF  _Ref482104654 \h \# \0 </w:instrText>
      </w:r>
      <w:r w:rsidR="00AF50D3">
        <w:rPr>
          <w:lang w:eastAsia="ru-RU"/>
        </w:rPr>
      </w:r>
      <w:r w:rsidR="00AF50D3">
        <w:rPr>
          <w:lang w:eastAsia="ru-RU"/>
        </w:rPr>
        <w:fldChar w:fldCharType="separate"/>
      </w:r>
      <w:r w:rsidR="0070390A">
        <w:rPr>
          <w:lang w:eastAsia="ru-RU"/>
        </w:rPr>
        <w:t>54</w:t>
      </w:r>
      <w:r w:rsidR="00AF50D3">
        <w:rPr>
          <w:lang w:eastAsia="ru-RU"/>
        </w:rPr>
        <w:fldChar w:fldCharType="end"/>
      </w:r>
      <w:r w:rsidR="00AF50D3" w:rsidRPr="00D718FF">
        <w:rPr>
          <w:lang w:eastAsia="ru-RU"/>
        </w:rPr>
        <w:t>.</w:t>
      </w: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74" w:name="_Ref482104654"/>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70390A">
        <w:rPr>
          <w:noProof/>
          <w:lang w:val="en-US" w:eastAsia="ru-RU"/>
        </w:rPr>
        <w:t>54</w:t>
      </w:r>
      <w:r>
        <w:rPr>
          <w:lang w:val="en-US" w:eastAsia="ru-RU"/>
        </w:rPr>
        <w:fldChar w:fldCharType="end"/>
      </w:r>
      <w:bookmarkEnd w:id="74"/>
      <w:r>
        <w:rPr>
          <w:lang w:eastAsia="ru-RU"/>
        </w:rPr>
        <w:t>. Графическое представление термов переменной «</w:t>
      </w:r>
      <w:r w:rsidR="00AF50D3">
        <w:rPr>
          <w:lang w:eastAsia="ru-RU"/>
        </w:rPr>
        <w:t>Радиус поиска точки для движения</w:t>
      </w:r>
      <w:r>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Комбса или </w:t>
      </w:r>
      <w:r w:rsidR="00D04EEA">
        <w:rPr>
          <w:lang w:eastAsia="ru-RU"/>
        </w:rPr>
        <w:t>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Комбса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611ED">
        <w:rPr>
          <w:lang w:eastAsia="ru-RU"/>
        </w:rPr>
        <w:t xml:space="preserve"> </w:t>
      </w:r>
      <w:r w:rsidR="00D611ED">
        <w:rPr>
          <w:lang w:eastAsia="ru-RU"/>
        </w:rPr>
        <w:fldChar w:fldCharType="begin"/>
      </w:r>
      <w:r w:rsidR="00D611ED">
        <w:rPr>
          <w:lang w:eastAsia="ru-RU"/>
        </w:rPr>
        <w:instrText xml:space="preserve"> REF  _Ref482106031 \h \# \0 </w:instrText>
      </w:r>
      <w:r w:rsidR="00D611ED">
        <w:rPr>
          <w:lang w:eastAsia="ru-RU"/>
        </w:rPr>
      </w:r>
      <w:r w:rsidR="00D611ED">
        <w:rPr>
          <w:lang w:eastAsia="ru-RU"/>
        </w:rPr>
        <w:fldChar w:fldCharType="separate"/>
      </w:r>
      <w:r w:rsidR="0070390A">
        <w:rPr>
          <w:lang w:eastAsia="ru-RU"/>
        </w:rPr>
        <w:t>3</w:t>
      </w:r>
      <w:r w:rsidR="00D611ED">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880D4B" w:rsidP="007330AB">
      <w:pPr>
        <w:pStyle w:val="AwesomeStyle"/>
        <w:rPr>
          <w:lang w:eastAsia="ru-RU"/>
        </w:rPr>
      </w:pPr>
    </w:p>
    <w:p w:rsidR="00880D4B" w:rsidRDefault="00880D4B" w:rsidP="007330AB">
      <w:pPr>
        <w:pStyle w:val="AwesomeStyle"/>
        <w:rPr>
          <w:lang w:eastAsia="ru-RU"/>
        </w:rPr>
      </w:pP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lastRenderedPageBreak/>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HPa</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HPп</w:t>
            </w:r>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D04EEA" w:rsidRPr="00D04EEA" w:rsidRDefault="00D611ED" w:rsidP="00D611ED">
      <w:pPr>
        <w:pStyle w:val="ImageName"/>
        <w:jc w:val="right"/>
        <w:rPr>
          <w:lang w:eastAsia="ru-RU"/>
        </w:rPr>
      </w:pPr>
      <w:bookmarkStart w:id="75" w:name="_Ref482106031"/>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70390A">
        <w:rPr>
          <w:noProof/>
          <w:lang w:eastAsia="ru-RU"/>
        </w:rPr>
        <w:t>3</w:t>
      </w:r>
      <w:r>
        <w:rPr>
          <w:lang w:eastAsia="ru-RU"/>
        </w:rPr>
        <w:fldChar w:fldCharType="end"/>
      </w:r>
      <w:bookmarkEnd w:id="75"/>
      <w:r>
        <w:rPr>
          <w:lang w:eastAsia="ru-RU"/>
        </w:rPr>
        <w:t>. Правила вывода.</w:t>
      </w:r>
    </w:p>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Комбса,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r>
        <w:rPr>
          <w:lang w:eastAsia="ru-RU"/>
        </w:rPr>
        <w:lastRenderedPageBreak/>
        <w:t>Нейронные сети</w:t>
      </w:r>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r>
        <w:rPr>
          <w:lang w:eastAsia="ru-RU"/>
        </w:rPr>
        <w:t>Реализация поведения агента</w:t>
      </w:r>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перцептроны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Рассмотрим двухслойный перцептрон (без скрытого слоя) и трехслойный перцептрон (со скры</w:t>
      </w:r>
      <w:r w:rsidR="0024168F">
        <w:rPr>
          <w:lang w:eastAsia="ru-RU"/>
        </w:rPr>
        <w:t>тым слоем). Перцептроны с больши</w:t>
      </w:r>
      <w:r>
        <w:rPr>
          <w:lang w:eastAsia="ru-RU"/>
        </w:rPr>
        <w:t xml:space="preserve">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r>
        <w:rPr>
          <w:lang w:eastAsia="ru-RU"/>
        </w:rPr>
        <w:t>Шампандар</w:t>
      </w:r>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В качестве функции активации используется сигмоида:</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lastRenderedPageBreak/>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405B81">
        <w:rPr>
          <w:lang w:val="en-US"/>
        </w:rPr>
        <w:t>X</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t>Обучение нейронной сети можно представить в виде функции y = f(</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перцептроны,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Двухслойный перцептрон</w:t>
      </w:r>
    </w:p>
    <w:p w:rsidR="009D1B74" w:rsidRDefault="00F964A5" w:rsidP="00F964A5">
      <w:pPr>
        <w:pStyle w:val="AwesomeStyle"/>
      </w:pPr>
      <w:r>
        <w:t xml:space="preserve">Для двухслойного перцептрона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 xml:space="preserve">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w:t>
      </w:r>
      <w:r w:rsidR="00D8114D">
        <w:lastRenderedPageBreak/>
        <w:t xml:space="preserve">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 </w:t>
      </w:r>
      <w:r w:rsidR="00D8114D">
        <w:fldChar w:fldCharType="begin"/>
      </w:r>
      <w:r w:rsidR="00D8114D">
        <w:instrText xml:space="preserve"> REF  _Ref483003162 \h \# \0 </w:instrText>
      </w:r>
      <w:r w:rsidR="00D8114D">
        <w:fldChar w:fldCharType="separate"/>
      </w:r>
      <w:r w:rsidR="0070390A">
        <w:t>55</w:t>
      </w:r>
      <w:r w:rsidR="00D8114D">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бисекций.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станет меньше порогового. Пример метода золотого сечения изображен на рисунке </w:t>
      </w:r>
      <w:r w:rsidR="005D73F5">
        <w:fldChar w:fldCharType="begin"/>
      </w:r>
      <w:r w:rsidR="005D73F5">
        <w:instrText xml:space="preserve"> REF  _Ref483003660 \h \# \0 </w:instrText>
      </w:r>
      <w:r w:rsidR="005D73F5">
        <w:fldChar w:fldCharType="separate"/>
      </w:r>
      <w:r w:rsidR="0070390A">
        <w:t>56</w:t>
      </w:r>
      <w:r w:rsidR="005D73F5">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1">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76" w:name="_Ref48300316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55</w:t>
      </w:r>
      <w:r>
        <w:rPr>
          <w:lang w:eastAsia="ru-RU"/>
        </w:rPr>
        <w:fldChar w:fldCharType="end"/>
      </w:r>
      <w:bookmarkEnd w:id="76"/>
      <w:r>
        <w:rPr>
          <w:lang w:eastAsia="ru-RU"/>
        </w:rPr>
        <w:t>.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2">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77" w:name="_Ref48300366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56</w:t>
      </w:r>
      <w:r>
        <w:rPr>
          <w:lang w:eastAsia="ru-RU"/>
        </w:rPr>
        <w:fldChar w:fldCharType="end"/>
      </w:r>
      <w:bookmarkEnd w:id="77"/>
      <w:r>
        <w:rPr>
          <w:lang w:eastAsia="ru-RU"/>
        </w:rPr>
        <w:t>.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w:t>
      </w:r>
      <w:r w:rsidR="005D73F5">
        <w:lastRenderedPageBreak/>
        <w:t xml:space="preserve">экстремум. Найдем оптимальные значения параметров обучения для разных значений количества повторов обучения. Результаты представлены в таблице </w:t>
      </w:r>
      <w:r w:rsidR="00DC7798">
        <w:fldChar w:fldCharType="begin"/>
      </w:r>
      <w:r w:rsidR="00DC7798">
        <w:instrText xml:space="preserve"> REF  _Ref483004072 \h \# \0 </w:instrText>
      </w:r>
      <w:r w:rsidR="00DC7798">
        <w:fldChar w:fldCharType="separate"/>
      </w:r>
      <w:r w:rsidR="0070390A">
        <w:t>4</w:t>
      </w:r>
      <w:r w:rsidR="00DC7798">
        <w:fldChar w:fldCharType="end"/>
      </w:r>
      <w:r w:rsidR="00DC7798">
        <w:rPr>
          <w:lang w:val="en-US"/>
        </w:rPr>
        <w:t>.</w:t>
      </w:r>
    </w:p>
    <w:p w:rsidR="005D73F5" w:rsidRDefault="005D73F5" w:rsidP="00F964A5">
      <w:pPr>
        <w:pStyle w:val="AwesomeStyle"/>
      </w:pPr>
    </w:p>
    <w:tbl>
      <w:tblPr>
        <w:tblStyle w:val="a9"/>
        <w:tblW w:w="0" w:type="auto"/>
        <w:tblLook w:val="04A0" w:firstRow="1" w:lastRow="0" w:firstColumn="1" w:lastColumn="0" w:noHBand="0" w:noVBand="1"/>
      </w:tblPr>
      <w:tblGrid>
        <w:gridCol w:w="2741"/>
        <w:gridCol w:w="2496"/>
        <w:gridCol w:w="2497"/>
        <w:gridCol w:w="2461"/>
      </w:tblGrid>
      <w:tr w:rsidR="005D73F5" w:rsidTr="005D73F5">
        <w:tc>
          <w:tcPr>
            <w:tcW w:w="2741" w:type="dxa"/>
          </w:tcPr>
          <w:p w:rsidR="005D73F5" w:rsidRPr="00A602D4" w:rsidRDefault="005D73F5" w:rsidP="00A602D4">
            <w:pPr>
              <w:pStyle w:val="AwesomeStyle"/>
              <w:ind w:firstLine="0"/>
              <w:jc w:val="left"/>
            </w:pPr>
            <w:r w:rsidRPr="00A602D4">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5D73F5" w:rsidRPr="005D73F5" w:rsidRDefault="005D73F5" w:rsidP="005D73F5">
      <w:pPr>
        <w:pStyle w:val="ImageName"/>
        <w:jc w:val="right"/>
      </w:pPr>
      <w:bookmarkStart w:id="78" w:name="_Ref483004072"/>
      <w:r>
        <w:t xml:space="preserve">Таблица </w:t>
      </w:r>
      <w:fldSimple w:instr=" SEQ Таблица \* ARABIC ">
        <w:r w:rsidR="0070390A">
          <w:rPr>
            <w:noProof/>
          </w:rPr>
          <w:t>4</w:t>
        </w:r>
      </w:fldSimple>
      <w:bookmarkEnd w:id="78"/>
      <w:r>
        <w:t>. Оптимальные параметры обучения двухслойного перцептрона.</w:t>
      </w:r>
    </w:p>
    <w:p w:rsidR="00F964A5" w:rsidRDefault="00F964A5" w:rsidP="00F964A5">
      <w:pPr>
        <w:pStyle w:val="AwesomeStyle"/>
      </w:pPr>
    </w:p>
    <w:p w:rsidR="006C2EB9" w:rsidRPr="00A602D4" w:rsidRDefault="006C2EB9" w:rsidP="006C2EB9">
      <w:pPr>
        <w:pStyle w:val="4"/>
      </w:pPr>
      <w:r w:rsidRPr="00A602D4">
        <w:t xml:space="preserve">Трехслойный перцептрон </w:t>
      </w:r>
    </w:p>
    <w:p w:rsidR="006C2EB9" w:rsidRPr="00AC2A82" w:rsidRDefault="006C2EB9" w:rsidP="006C2EB9">
      <w:pPr>
        <w:pStyle w:val="AwesomeStyle"/>
      </w:pPr>
      <w:r>
        <w:t>В отличие от двухслойного перцептрона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p>
    <w:p w:rsidR="006C2EB9" w:rsidRDefault="006C2EB9" w:rsidP="006C2EB9">
      <w:pPr>
        <w:pStyle w:val="AwesomeStyle"/>
      </w:pPr>
    </w:p>
    <w:tbl>
      <w:tblPr>
        <w:tblStyle w:val="a9"/>
        <w:tblW w:w="0" w:type="auto"/>
        <w:tblLook w:val="04A0" w:firstRow="1" w:lastRow="0" w:firstColumn="1" w:lastColumn="0" w:noHBand="0" w:noVBand="1"/>
      </w:tblPr>
      <w:tblGrid>
        <w:gridCol w:w="2331"/>
        <w:gridCol w:w="1932"/>
        <w:gridCol w:w="1933"/>
        <w:gridCol w:w="1875"/>
        <w:gridCol w:w="2124"/>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lastRenderedPageBreak/>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6C2EB9" w:rsidRDefault="006C2EB9" w:rsidP="006C2EB9">
      <w:pPr>
        <w:pStyle w:val="ImageName"/>
        <w:jc w:val="right"/>
      </w:pPr>
      <w:r>
        <w:t xml:space="preserve">Таблица </w:t>
      </w:r>
      <w:fldSimple w:instr=" SEQ Таблица \* ARABIC ">
        <w:r w:rsidR="0070390A">
          <w:rPr>
            <w:noProof/>
          </w:rPr>
          <w:t>5</w:t>
        </w:r>
      </w:fldSimple>
      <w:r>
        <w:t>. Оптимальные параметры обучения трехслойного перцептрона.</w:t>
      </w:r>
    </w:p>
    <w:p w:rsidR="00DE10E0" w:rsidRDefault="00DE10E0" w:rsidP="00DE10E0">
      <w:pPr>
        <w:pStyle w:val="AwesomeStyle"/>
      </w:pPr>
    </w:p>
    <w:p w:rsidR="00406877" w:rsidRPr="00CD48E8" w:rsidRDefault="00406877" w:rsidP="00DE10E0">
      <w:pPr>
        <w:pStyle w:val="AwesomeStyle"/>
      </w:pPr>
      <w:r>
        <w:t xml:space="preserve">На рисунке </w:t>
      </w:r>
      <w:r>
        <w:fldChar w:fldCharType="begin"/>
      </w:r>
      <w:r>
        <w:instrText xml:space="preserve"> REF  _Ref483063504 \h \# \0 </w:instrText>
      </w:r>
      <w:r>
        <w:fldChar w:fldCharType="separate"/>
      </w:r>
      <w:r w:rsidR="0070390A">
        <w:t>57</w:t>
      </w:r>
      <w:r>
        <w:fldChar w:fldCharType="end"/>
      </w:r>
      <w:r w:rsidRPr="00406877">
        <w:t xml:space="preserve"> </w:t>
      </w:r>
      <w:r>
        <w:t xml:space="preserve">показаны графики зависимости максимального качества обучения от количества повторов обучения для двух- и трехслойного перцептронов.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перцептрона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перцептрона выше. </w:t>
      </w:r>
    </w:p>
    <w:p w:rsidR="00406877" w:rsidRPr="00406877" w:rsidRDefault="00406877" w:rsidP="00DE10E0">
      <w:pPr>
        <w:pStyle w:val="AwesomeStyle"/>
      </w:pPr>
    </w:p>
    <w:p w:rsidR="00DE10E0" w:rsidRDefault="00406877" w:rsidP="00DE10E0">
      <w:pPr>
        <w:pStyle w:val="Image"/>
      </w:pPr>
      <w:r>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DE10E0" w:rsidRPr="00DE10E0" w:rsidRDefault="00DE10E0" w:rsidP="00DE10E0">
      <w:pPr>
        <w:pStyle w:val="ImageName"/>
        <w:rPr>
          <w:lang w:eastAsia="ru-RU"/>
        </w:rPr>
      </w:pPr>
      <w:bookmarkStart w:id="79" w:name="_Ref48306350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57</w:t>
      </w:r>
      <w:r>
        <w:rPr>
          <w:lang w:eastAsia="ru-RU"/>
        </w:rPr>
        <w:fldChar w:fldCharType="end"/>
      </w:r>
      <w:bookmarkEnd w:id="79"/>
      <w:r>
        <w:rPr>
          <w:lang w:eastAsia="ru-RU"/>
        </w:rPr>
        <w:t>. Графики качества обучения для двух</w:t>
      </w:r>
      <w:r w:rsidR="00406877">
        <w:rPr>
          <w:lang w:eastAsia="ru-RU"/>
        </w:rPr>
        <w:t>-</w:t>
      </w:r>
      <w:r>
        <w:rPr>
          <w:lang w:eastAsia="ru-RU"/>
        </w:rPr>
        <w:t xml:space="preserve"> и трехслойного перцептронов.</w:t>
      </w:r>
    </w:p>
    <w:p w:rsidR="006C2EB9" w:rsidRPr="00F964A5" w:rsidRDefault="006C2EB9" w:rsidP="00F964A5">
      <w:pPr>
        <w:pStyle w:val="AwesomeStyle"/>
      </w:pPr>
    </w:p>
    <w:p w:rsidR="006C575C" w:rsidRDefault="006C575C" w:rsidP="00292057">
      <w:pPr>
        <w:pStyle w:val="AwesomeStyle"/>
      </w:pPr>
      <w:r>
        <w:t>Исследование показ</w:t>
      </w:r>
      <w:bookmarkStart w:id="80" w:name="_GoBack"/>
      <w:bookmarkEnd w:id="80"/>
      <w:r>
        <w:t>ало, что двухслойный перцептрон лучше подходит для решения рассматриваемой зад</w:t>
      </w:r>
      <w:r w:rsidR="00406877">
        <w:t>ачи</w:t>
      </w:r>
      <w:r w:rsidR="00CD48E8">
        <w:t>: он</w:t>
      </w:r>
      <w:r w:rsidR="00406877">
        <w:t xml:space="preserve"> имеет</w:t>
      </w:r>
      <w:r w:rsidR="00CD48E8">
        <w:t xml:space="preserve"> более высокое</w:t>
      </w:r>
      <w:r w:rsidR="00406877">
        <w:t xml:space="preserve"> качество обучения</w:t>
      </w:r>
      <w:r w:rsidR="00CD48E8">
        <w:t xml:space="preserve"> при меньших количествах повторов обучения</w:t>
      </w:r>
      <w:r>
        <w:t>.</w:t>
      </w:r>
      <w:r w:rsidR="00CD48E8">
        <w:t xml:space="preserve"> </w:t>
      </w:r>
    </w:p>
    <w:p w:rsidR="003A584E" w:rsidRDefault="003A584E" w:rsidP="00292057">
      <w:pPr>
        <w:pStyle w:val="AwesomeStyle"/>
      </w:pPr>
    </w:p>
    <w:p w:rsidR="003A584E" w:rsidRDefault="003A584E" w:rsidP="003A584E">
      <w:pPr>
        <w:pStyle w:val="2"/>
      </w:pPr>
      <w:r>
        <w:t>Вывод</w:t>
      </w:r>
    </w:p>
    <w:p w:rsidR="00606B0F" w:rsidRDefault="003A584E" w:rsidP="003A584E">
      <w:pPr>
        <w:pStyle w:val="AwesomeStyle"/>
      </w:pPr>
      <w:r>
        <w:t xml:space="preserve">Нейронные сети – это универсальный аппроксиматор.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r>
        <w:lastRenderedPageBreak/>
        <w:t>Сравнение методов и алгоритмов принятия решений</w:t>
      </w:r>
    </w:p>
    <w:p w:rsidR="00F1312F" w:rsidRDefault="008E0B34" w:rsidP="008E0B34">
      <w:pPr>
        <w:pStyle w:val="AwesomeStyle"/>
      </w:pPr>
      <w:r>
        <w:t xml:space="preserve">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 </w:t>
      </w:r>
      <w:r>
        <w:fldChar w:fldCharType="begin"/>
      </w:r>
      <w:r>
        <w:instrText xml:space="preserve"> REF  _Ref480661822 \h \# \0 </w:instrText>
      </w:r>
      <w:r>
        <w:fldChar w:fldCharType="separate"/>
      </w:r>
      <w:r w:rsidR="0070390A">
        <w:t>26</w:t>
      </w:r>
      <w:r>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r w:rsidRPr="009D2A2F">
        <w:rPr>
          <w:lang w:val="en-US"/>
        </w:rPr>
        <w:t>FiniteStateMachine</w:t>
      </w:r>
      <w:r w:rsidRPr="00652C84">
        <w:t xml:space="preserve">, </w:t>
      </w:r>
      <w:r w:rsidRPr="009D2A2F">
        <w:rPr>
          <w:lang w:val="en-US"/>
        </w:rPr>
        <w:t>BehaviorTree</w:t>
      </w:r>
      <w:r w:rsidRPr="00652C84">
        <w:t xml:space="preserve">, </w:t>
      </w:r>
      <w:r w:rsidRPr="009D2A2F">
        <w:rPr>
          <w:lang w:val="en-US"/>
        </w:rPr>
        <w:t>FuzzyLogic</w:t>
      </w:r>
      <w:r w:rsidRPr="00652C84">
        <w:t xml:space="preserve"> </w:t>
      </w:r>
      <w:r>
        <w:t>и</w:t>
      </w:r>
      <w:r w:rsidRPr="00652C84">
        <w:t xml:space="preserve"> </w:t>
      </w:r>
      <w:r w:rsidRPr="009D2A2F">
        <w:rPr>
          <w:lang w:val="en-US"/>
        </w:rPr>
        <w:t>NeuralNetwork</w:t>
      </w:r>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174F6D" w:rsidRDefault="00174F6D" w:rsidP="009D2A2F">
      <w:pPr>
        <w:pStyle w:val="AwesomeStyle"/>
      </w:pPr>
    </w:p>
    <w:p w:rsidR="00174F6D" w:rsidRDefault="00174F6D" w:rsidP="00174F6D">
      <w:pPr>
        <w:pStyle w:val="4"/>
      </w:pPr>
      <w:r>
        <w:t>Взята ли аптечка</w:t>
      </w:r>
    </w:p>
    <w:p w:rsidR="00174F6D" w:rsidRDefault="00174F6D" w:rsidP="00174F6D">
      <w:pPr>
        <w:pStyle w:val="AwesomeStyle"/>
      </w:pPr>
      <w:r>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lastRenderedPageBreak/>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Pr>
          <w:lang w:val="en-US"/>
        </w:rPr>
        <w:t>SQL</w:t>
      </w:r>
      <w:r w:rsidRPr="003064F3">
        <w:t>-</w:t>
      </w:r>
      <w:r>
        <w:t xml:space="preserve">запросы, использующиеся для работы с данными приведены в приложении </w:t>
      </w:r>
      <w:r>
        <w:rPr>
          <w:lang w:val="en-US"/>
        </w:rPr>
        <w:t>X</w:t>
      </w:r>
      <w:r>
        <w:t>.</w:t>
      </w:r>
      <w:r w:rsidR="001D4A7D">
        <w:t xml:space="preserve"> В таблицах </w:t>
      </w:r>
      <w:r w:rsidR="001D4A7D">
        <w:fldChar w:fldCharType="begin"/>
      </w:r>
      <w:r w:rsidR="001D4A7D">
        <w:instrText xml:space="preserve"> REF  _Ref483765910 \h \# \0 </w:instrText>
      </w:r>
      <w:r w:rsidR="001D4A7D">
        <w:fldChar w:fldCharType="separate"/>
      </w:r>
      <w:r w:rsidR="0070390A">
        <w:t>6</w:t>
      </w:r>
      <w:r w:rsidR="001D4A7D">
        <w:fldChar w:fldCharType="end"/>
      </w:r>
      <w:r w:rsidR="001D4A7D">
        <w:t xml:space="preserve"> и </w:t>
      </w:r>
      <w:r w:rsidR="001D4A7D">
        <w:fldChar w:fldCharType="begin"/>
      </w:r>
      <w:r w:rsidR="001D4A7D">
        <w:instrText xml:space="preserve"> REF  _Ref483765911 \h \# \0 </w:instrText>
      </w:r>
      <w:r w:rsidR="001D4A7D">
        <w:fldChar w:fldCharType="separate"/>
      </w:r>
      <w:r w:rsidR="0070390A">
        <w:t>7</w:t>
      </w:r>
      <w:r w:rsidR="001D4A7D">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8C55A7">
        <w:fldChar w:fldCharType="begin"/>
      </w:r>
      <w:r w:rsidR="008C55A7">
        <w:instrText xml:space="preserve"> REF  _Ref483768088 \h \# \0 </w:instrText>
      </w:r>
      <w:r w:rsidR="008C55A7">
        <w:fldChar w:fldCharType="separate"/>
      </w:r>
      <w:r w:rsidR="0070390A">
        <w:t>58</w:t>
      </w:r>
      <w:r w:rsidR="008C55A7">
        <w:fldChar w:fldCharType="end"/>
      </w:r>
      <w:r w:rsidR="008C55A7">
        <w:t>-</w:t>
      </w:r>
      <w:r w:rsidR="008C55A7">
        <w:fldChar w:fldCharType="begin"/>
      </w:r>
      <w:r w:rsidR="008C55A7">
        <w:instrText xml:space="preserve"> REF  _Ref483768089 \h \# \0 </w:instrText>
      </w:r>
      <w:r w:rsidR="008C55A7">
        <w:fldChar w:fldCharType="separate"/>
      </w:r>
      <w:r w:rsidR="0070390A">
        <w:t>61</w:t>
      </w:r>
      <w:r w:rsidR="008C55A7">
        <w:fldChar w:fldCharType="end"/>
      </w:r>
      <w:r w:rsidR="00ED39F0">
        <w:t xml:space="preserve"> изображены диаграммы этих данных.</w:t>
      </w:r>
    </w:p>
    <w:p w:rsidR="003064F3" w:rsidRDefault="003064F3" w:rsidP="00174F6D">
      <w:pPr>
        <w:pStyle w:val="AwesomeStyle"/>
      </w:pPr>
    </w:p>
    <w:tbl>
      <w:tblPr>
        <w:tblStyle w:val="a9"/>
        <w:tblW w:w="0" w:type="auto"/>
        <w:tblLook w:val="04A0" w:firstRow="1" w:lastRow="0" w:firstColumn="1" w:lastColumn="0" w:noHBand="0" w:noVBand="1"/>
      </w:tblPr>
      <w:tblGrid>
        <w:gridCol w:w="2972"/>
        <w:gridCol w:w="1805"/>
        <w:gridCol w:w="1806"/>
        <w:gridCol w:w="1806"/>
        <w:gridCol w:w="1806"/>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Default="003064F3" w:rsidP="00174F6D">
            <w:pPr>
              <w:pStyle w:val="AwesomeStyle"/>
              <w:ind w:firstLine="0"/>
            </w:pPr>
            <w:r>
              <w:t>Конечные автоматы</w:t>
            </w:r>
          </w:p>
        </w:tc>
        <w:tc>
          <w:tcPr>
            <w:tcW w:w="1805" w:type="dxa"/>
          </w:tcPr>
          <w:p w:rsidR="003064F3" w:rsidRPr="003064F3" w:rsidRDefault="003064F3" w:rsidP="00174F6D">
            <w:pPr>
              <w:pStyle w:val="AwesomeStyle"/>
              <w:ind w:firstLine="0"/>
              <w:rPr>
                <w:lang w:val="en-US"/>
              </w:rPr>
            </w:pPr>
            <w:r>
              <w:rPr>
                <w:lang w:val="en-US"/>
              </w:rPr>
              <w:t>41.42</w:t>
            </w:r>
          </w:p>
        </w:tc>
        <w:tc>
          <w:tcPr>
            <w:tcW w:w="1806" w:type="dxa"/>
          </w:tcPr>
          <w:p w:rsidR="003064F3" w:rsidRPr="003064F3" w:rsidRDefault="003064F3" w:rsidP="00174F6D">
            <w:pPr>
              <w:pStyle w:val="AwesomeStyle"/>
              <w:ind w:firstLine="0"/>
              <w:rPr>
                <w:lang w:val="en-US"/>
              </w:rPr>
            </w:pPr>
            <w:r>
              <w:rPr>
                <w:lang w:val="en-US"/>
              </w:rPr>
              <w:t>40.75</w:t>
            </w:r>
          </w:p>
        </w:tc>
        <w:tc>
          <w:tcPr>
            <w:tcW w:w="1806" w:type="dxa"/>
          </w:tcPr>
          <w:p w:rsidR="003064F3" w:rsidRPr="003064F3" w:rsidRDefault="003064F3" w:rsidP="00174F6D">
            <w:pPr>
              <w:pStyle w:val="AwesomeStyle"/>
              <w:ind w:firstLine="0"/>
              <w:rPr>
                <w:lang w:val="en-US"/>
              </w:rPr>
            </w:pPr>
            <w:r>
              <w:rPr>
                <w:lang w:val="en-US"/>
              </w:rPr>
              <w:t>0.67</w:t>
            </w:r>
          </w:p>
        </w:tc>
        <w:tc>
          <w:tcPr>
            <w:tcW w:w="1806" w:type="dxa"/>
          </w:tcPr>
          <w:p w:rsidR="003064F3" w:rsidRPr="003064F3" w:rsidRDefault="003064F3" w:rsidP="00174F6D">
            <w:pPr>
              <w:pStyle w:val="AwesomeStyle"/>
              <w:ind w:firstLine="0"/>
              <w:rPr>
                <w:lang w:val="en-US"/>
              </w:rPr>
            </w:pPr>
            <w:r>
              <w:rPr>
                <w:lang w:val="en-US"/>
              </w:rPr>
              <w:t>17.17</w:t>
            </w:r>
          </w:p>
        </w:tc>
      </w:tr>
      <w:tr w:rsidR="003064F3" w:rsidTr="003064F3">
        <w:tc>
          <w:tcPr>
            <w:tcW w:w="2972" w:type="dxa"/>
          </w:tcPr>
          <w:p w:rsidR="003064F3" w:rsidRDefault="003064F3" w:rsidP="00174F6D">
            <w:pPr>
              <w:pStyle w:val="AwesomeStyle"/>
              <w:ind w:firstLine="0"/>
            </w:pPr>
            <w:r>
              <w:t>Деревья поведения</w:t>
            </w:r>
          </w:p>
        </w:tc>
        <w:tc>
          <w:tcPr>
            <w:tcW w:w="1805" w:type="dxa"/>
          </w:tcPr>
          <w:p w:rsidR="003064F3" w:rsidRPr="003064F3" w:rsidRDefault="003064F3" w:rsidP="00174F6D">
            <w:pPr>
              <w:pStyle w:val="AwesomeStyle"/>
              <w:ind w:firstLine="0"/>
              <w:rPr>
                <w:lang w:val="en-US"/>
              </w:rPr>
            </w:pPr>
            <w:r>
              <w:rPr>
                <w:lang w:val="en-US"/>
              </w:rPr>
              <w:t>43.75</w:t>
            </w:r>
          </w:p>
        </w:tc>
        <w:tc>
          <w:tcPr>
            <w:tcW w:w="1806" w:type="dxa"/>
          </w:tcPr>
          <w:p w:rsidR="003064F3" w:rsidRPr="003064F3" w:rsidRDefault="003064F3" w:rsidP="00174F6D">
            <w:pPr>
              <w:pStyle w:val="AwesomeStyle"/>
              <w:ind w:firstLine="0"/>
              <w:rPr>
                <w:lang w:val="en-US"/>
              </w:rPr>
            </w:pPr>
            <w:r>
              <w:rPr>
                <w:lang w:val="en-US"/>
              </w:rPr>
              <w:t>37.83</w:t>
            </w:r>
          </w:p>
        </w:tc>
        <w:tc>
          <w:tcPr>
            <w:tcW w:w="1806" w:type="dxa"/>
          </w:tcPr>
          <w:p w:rsidR="003064F3" w:rsidRPr="003064F3" w:rsidRDefault="003064F3" w:rsidP="00174F6D">
            <w:pPr>
              <w:pStyle w:val="AwesomeStyle"/>
              <w:ind w:firstLine="0"/>
              <w:rPr>
                <w:lang w:val="en-US"/>
              </w:rPr>
            </w:pPr>
            <w:r>
              <w:rPr>
                <w:lang w:val="en-US"/>
              </w:rPr>
              <w:t>0.67</w:t>
            </w:r>
          </w:p>
        </w:tc>
        <w:tc>
          <w:tcPr>
            <w:tcW w:w="1806" w:type="dxa"/>
          </w:tcPr>
          <w:p w:rsidR="003064F3" w:rsidRPr="003064F3" w:rsidRDefault="003064F3" w:rsidP="00174F6D">
            <w:pPr>
              <w:pStyle w:val="AwesomeStyle"/>
              <w:ind w:firstLine="0"/>
              <w:rPr>
                <w:lang w:val="en-US"/>
              </w:rPr>
            </w:pPr>
            <w:r>
              <w:rPr>
                <w:lang w:val="en-US"/>
              </w:rPr>
              <w:t>17.75</w:t>
            </w:r>
          </w:p>
        </w:tc>
      </w:tr>
      <w:tr w:rsidR="003064F3" w:rsidTr="003064F3">
        <w:tc>
          <w:tcPr>
            <w:tcW w:w="2972" w:type="dxa"/>
          </w:tcPr>
          <w:p w:rsidR="003064F3" w:rsidRDefault="003064F3" w:rsidP="00174F6D">
            <w:pPr>
              <w:pStyle w:val="AwesomeStyle"/>
              <w:ind w:firstLine="0"/>
            </w:pPr>
            <w:r>
              <w:t>Нечеткая логика</w:t>
            </w:r>
          </w:p>
        </w:tc>
        <w:tc>
          <w:tcPr>
            <w:tcW w:w="1805" w:type="dxa"/>
          </w:tcPr>
          <w:p w:rsidR="003064F3" w:rsidRPr="003064F3" w:rsidRDefault="003064F3" w:rsidP="00174F6D">
            <w:pPr>
              <w:pStyle w:val="AwesomeStyle"/>
              <w:ind w:firstLine="0"/>
              <w:rPr>
                <w:lang w:val="en-US"/>
              </w:rPr>
            </w:pPr>
            <w:r>
              <w:rPr>
                <w:lang w:val="en-US"/>
              </w:rPr>
              <w:t>40.5</w:t>
            </w:r>
          </w:p>
        </w:tc>
        <w:tc>
          <w:tcPr>
            <w:tcW w:w="1806" w:type="dxa"/>
          </w:tcPr>
          <w:p w:rsidR="003064F3" w:rsidRPr="003064F3" w:rsidRDefault="003064F3" w:rsidP="00174F6D">
            <w:pPr>
              <w:pStyle w:val="AwesomeStyle"/>
              <w:ind w:firstLine="0"/>
              <w:rPr>
                <w:lang w:val="en-US"/>
              </w:rPr>
            </w:pPr>
            <w:r>
              <w:rPr>
                <w:lang w:val="en-US"/>
              </w:rPr>
              <w:t>42.33</w:t>
            </w:r>
          </w:p>
        </w:tc>
        <w:tc>
          <w:tcPr>
            <w:tcW w:w="1806" w:type="dxa"/>
          </w:tcPr>
          <w:p w:rsidR="003064F3" w:rsidRPr="003064F3" w:rsidRDefault="003064F3" w:rsidP="00174F6D">
            <w:pPr>
              <w:pStyle w:val="AwesomeStyle"/>
              <w:ind w:firstLine="0"/>
              <w:rPr>
                <w:lang w:val="en-US"/>
              </w:rPr>
            </w:pPr>
            <w:r>
              <w:rPr>
                <w:lang w:val="en-US"/>
              </w:rPr>
              <w:t>0.17</w:t>
            </w:r>
          </w:p>
        </w:tc>
        <w:tc>
          <w:tcPr>
            <w:tcW w:w="1806" w:type="dxa"/>
          </w:tcPr>
          <w:p w:rsidR="003064F3" w:rsidRPr="003064F3" w:rsidRDefault="003064F3" w:rsidP="003064F3">
            <w:pPr>
              <w:pStyle w:val="AwesomeStyle"/>
              <w:ind w:firstLine="0"/>
              <w:rPr>
                <w:lang w:val="en-US"/>
              </w:rPr>
            </w:pPr>
            <w:r>
              <w:rPr>
                <w:lang w:val="en-US"/>
              </w:rPr>
              <w:t>17</w:t>
            </w:r>
          </w:p>
        </w:tc>
      </w:tr>
      <w:tr w:rsidR="003064F3" w:rsidTr="003064F3">
        <w:tc>
          <w:tcPr>
            <w:tcW w:w="2972" w:type="dxa"/>
          </w:tcPr>
          <w:p w:rsidR="003064F3" w:rsidRDefault="003064F3" w:rsidP="00174F6D">
            <w:pPr>
              <w:pStyle w:val="AwesomeStyle"/>
              <w:ind w:firstLine="0"/>
            </w:pPr>
            <w:r>
              <w:t>Нейронные сети</w:t>
            </w:r>
          </w:p>
        </w:tc>
        <w:tc>
          <w:tcPr>
            <w:tcW w:w="1805" w:type="dxa"/>
          </w:tcPr>
          <w:p w:rsidR="003064F3" w:rsidRPr="003064F3" w:rsidRDefault="003064F3" w:rsidP="00174F6D">
            <w:pPr>
              <w:pStyle w:val="AwesomeStyle"/>
              <w:ind w:firstLine="0"/>
              <w:rPr>
                <w:lang w:val="en-US"/>
              </w:rPr>
            </w:pPr>
            <w:r>
              <w:rPr>
                <w:lang w:val="en-US"/>
              </w:rPr>
              <w:t>38.58</w:t>
            </w:r>
          </w:p>
        </w:tc>
        <w:tc>
          <w:tcPr>
            <w:tcW w:w="1806" w:type="dxa"/>
          </w:tcPr>
          <w:p w:rsidR="003064F3" w:rsidRPr="003064F3" w:rsidRDefault="003064F3" w:rsidP="00174F6D">
            <w:pPr>
              <w:pStyle w:val="AwesomeStyle"/>
              <w:ind w:firstLine="0"/>
              <w:rPr>
                <w:lang w:val="en-US"/>
              </w:rPr>
            </w:pPr>
            <w:r>
              <w:rPr>
                <w:lang w:val="en-US"/>
              </w:rPr>
              <w:t>43.33</w:t>
            </w:r>
          </w:p>
        </w:tc>
        <w:tc>
          <w:tcPr>
            <w:tcW w:w="1806" w:type="dxa"/>
          </w:tcPr>
          <w:p w:rsidR="003064F3" w:rsidRPr="003064F3" w:rsidRDefault="003064F3" w:rsidP="00174F6D">
            <w:pPr>
              <w:pStyle w:val="AwesomeStyle"/>
              <w:ind w:firstLine="0"/>
              <w:rPr>
                <w:lang w:val="en-US"/>
              </w:rPr>
            </w:pPr>
            <w:r>
              <w:rPr>
                <w:lang w:val="en-US"/>
              </w:rPr>
              <w:t>0.67</w:t>
            </w:r>
          </w:p>
        </w:tc>
        <w:tc>
          <w:tcPr>
            <w:tcW w:w="1806" w:type="dxa"/>
          </w:tcPr>
          <w:p w:rsidR="003064F3" w:rsidRPr="003064F3" w:rsidRDefault="003064F3" w:rsidP="00174F6D">
            <w:pPr>
              <w:pStyle w:val="AwesomeStyle"/>
              <w:ind w:firstLine="0"/>
              <w:rPr>
                <w:lang w:val="en-US"/>
              </w:rPr>
            </w:pPr>
            <w:r>
              <w:rPr>
                <w:lang w:val="en-US"/>
              </w:rPr>
              <w:t>17.42</w:t>
            </w:r>
          </w:p>
        </w:tc>
      </w:tr>
    </w:tbl>
    <w:p w:rsidR="003064F3" w:rsidRDefault="001D4A7D" w:rsidP="001D4A7D">
      <w:pPr>
        <w:pStyle w:val="ImageName"/>
        <w:jc w:val="right"/>
      </w:pPr>
      <w:bookmarkStart w:id="81" w:name="_Ref483765910"/>
      <w:r>
        <w:t xml:space="preserve">Таблица </w:t>
      </w:r>
      <w:fldSimple w:instr=" SEQ Таблица \* ARABIC ">
        <w:r w:rsidR="0070390A">
          <w:rPr>
            <w:noProof/>
          </w:rPr>
          <w:t>6</w:t>
        </w:r>
      </w:fldSimple>
      <w:bookmarkEnd w:id="81"/>
      <w:r>
        <w:t>. Основные метрики для оценки качества агентов.</w:t>
      </w:r>
    </w:p>
    <w:p w:rsidR="001D4A7D" w:rsidRPr="003064F3" w:rsidRDefault="001D4A7D" w:rsidP="00174F6D">
      <w:pPr>
        <w:pStyle w:val="AwesomeStyle"/>
      </w:pPr>
    </w:p>
    <w:tbl>
      <w:tblPr>
        <w:tblStyle w:val="a9"/>
        <w:tblW w:w="0" w:type="auto"/>
        <w:tblLook w:val="04A0" w:firstRow="1" w:lastRow="0" w:firstColumn="1" w:lastColumn="0" w:noHBand="0" w:noVBand="1"/>
      </w:tblPr>
      <w:tblGrid>
        <w:gridCol w:w="2972"/>
        <w:gridCol w:w="1805"/>
        <w:gridCol w:w="1806"/>
        <w:gridCol w:w="1806"/>
        <w:gridCol w:w="1806"/>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Среднее время принятия решения, мкс</w:t>
            </w:r>
          </w:p>
        </w:tc>
        <w:tc>
          <w:tcPr>
            <w:tcW w:w="1806" w:type="dxa"/>
          </w:tcPr>
          <w:p w:rsidR="00B04CC2" w:rsidRDefault="00B04CC2" w:rsidP="000A138E">
            <w:pPr>
              <w:pStyle w:val="AwesomeStyle"/>
              <w:ind w:firstLine="0"/>
              <w:jc w:val="left"/>
            </w:pPr>
            <w:r>
              <w:t>Среднее количество нанесенного урона</w:t>
            </w:r>
          </w:p>
        </w:tc>
        <w:tc>
          <w:tcPr>
            <w:tcW w:w="1806" w:type="dxa"/>
          </w:tcPr>
          <w:p w:rsidR="00B04CC2" w:rsidRDefault="00B04CC2" w:rsidP="00B04CC2">
            <w:pPr>
              <w:pStyle w:val="AwesomeStyle"/>
              <w:ind w:firstLine="0"/>
              <w:jc w:val="left"/>
            </w:pPr>
            <w:r>
              <w:t>Среднее количество полученного урона</w:t>
            </w:r>
          </w:p>
        </w:tc>
        <w:tc>
          <w:tcPr>
            <w:tcW w:w="1806" w:type="dxa"/>
          </w:tcPr>
          <w:p w:rsidR="00B04CC2" w:rsidRDefault="001D4A7D" w:rsidP="000A138E">
            <w:pPr>
              <w:pStyle w:val="AwesomeStyle"/>
              <w:ind w:firstLine="0"/>
              <w:jc w:val="left"/>
            </w:pPr>
            <w:r>
              <w:t>Доля</w:t>
            </w:r>
            <w:r w:rsidR="00B04CC2">
              <w:t xml:space="preserve"> игр, в которых была взята аптечка, %</w:t>
            </w:r>
          </w:p>
        </w:tc>
      </w:tr>
      <w:tr w:rsidR="00B04CC2" w:rsidTr="000A138E">
        <w:tc>
          <w:tcPr>
            <w:tcW w:w="2972" w:type="dxa"/>
          </w:tcPr>
          <w:p w:rsidR="00B04CC2" w:rsidRDefault="00B04CC2" w:rsidP="000A138E">
            <w:pPr>
              <w:pStyle w:val="AwesomeStyle"/>
              <w:ind w:firstLine="0"/>
            </w:pPr>
            <w:r>
              <w:t>Конечные автоматы</w:t>
            </w:r>
          </w:p>
        </w:tc>
        <w:tc>
          <w:tcPr>
            <w:tcW w:w="1805" w:type="dxa"/>
          </w:tcPr>
          <w:p w:rsidR="00B04CC2" w:rsidRPr="00B04CC2" w:rsidRDefault="00B04CC2" w:rsidP="000A138E">
            <w:pPr>
              <w:pStyle w:val="AwesomeStyle"/>
              <w:ind w:firstLine="0"/>
            </w:pPr>
            <w:r>
              <w:t>6</w:t>
            </w:r>
          </w:p>
        </w:tc>
        <w:tc>
          <w:tcPr>
            <w:tcW w:w="1806" w:type="dxa"/>
          </w:tcPr>
          <w:p w:rsidR="00B04CC2" w:rsidRPr="00B04CC2" w:rsidRDefault="00B04CC2" w:rsidP="000A138E">
            <w:pPr>
              <w:pStyle w:val="AwesomeStyle"/>
              <w:ind w:firstLine="0"/>
            </w:pPr>
            <w:r>
              <w:t>95.2</w:t>
            </w:r>
          </w:p>
        </w:tc>
        <w:tc>
          <w:tcPr>
            <w:tcW w:w="1806" w:type="dxa"/>
          </w:tcPr>
          <w:p w:rsidR="00B04CC2" w:rsidRPr="00B04CC2" w:rsidRDefault="00B04CC2" w:rsidP="00B04CC2">
            <w:pPr>
              <w:pStyle w:val="AwesomeStyle"/>
              <w:ind w:firstLine="0"/>
            </w:pPr>
            <w:r>
              <w:t>87.9</w:t>
            </w:r>
          </w:p>
        </w:tc>
        <w:tc>
          <w:tcPr>
            <w:tcW w:w="1806" w:type="dxa"/>
          </w:tcPr>
          <w:p w:rsidR="00B04CC2" w:rsidRPr="001D4A7D" w:rsidRDefault="001D4A7D" w:rsidP="000A138E">
            <w:pPr>
              <w:pStyle w:val="AwesomeStyle"/>
              <w:ind w:firstLine="0"/>
            </w:pPr>
            <w:r>
              <w:t>10.5</w:t>
            </w:r>
          </w:p>
        </w:tc>
      </w:tr>
      <w:tr w:rsidR="00B04CC2" w:rsidTr="000A138E">
        <w:tc>
          <w:tcPr>
            <w:tcW w:w="2972" w:type="dxa"/>
          </w:tcPr>
          <w:p w:rsidR="00B04CC2" w:rsidRDefault="00B04CC2" w:rsidP="000A138E">
            <w:pPr>
              <w:pStyle w:val="AwesomeStyle"/>
              <w:ind w:firstLine="0"/>
            </w:pPr>
            <w:r>
              <w:t>Деревья поведения</w:t>
            </w:r>
          </w:p>
        </w:tc>
        <w:tc>
          <w:tcPr>
            <w:tcW w:w="1805" w:type="dxa"/>
          </w:tcPr>
          <w:p w:rsidR="00B04CC2" w:rsidRPr="00B04CC2" w:rsidRDefault="00B04CC2" w:rsidP="000A138E">
            <w:pPr>
              <w:pStyle w:val="AwesomeStyle"/>
              <w:ind w:firstLine="0"/>
            </w:pPr>
            <w:r>
              <w:t>16</w:t>
            </w:r>
          </w:p>
        </w:tc>
        <w:tc>
          <w:tcPr>
            <w:tcW w:w="1806" w:type="dxa"/>
          </w:tcPr>
          <w:p w:rsidR="00B04CC2" w:rsidRPr="00B04CC2" w:rsidRDefault="00B04CC2" w:rsidP="000A138E">
            <w:pPr>
              <w:pStyle w:val="AwesomeStyle"/>
              <w:ind w:firstLine="0"/>
            </w:pPr>
            <w:r>
              <w:t>95.8</w:t>
            </w:r>
          </w:p>
        </w:tc>
        <w:tc>
          <w:tcPr>
            <w:tcW w:w="1806" w:type="dxa"/>
          </w:tcPr>
          <w:p w:rsidR="00B04CC2" w:rsidRPr="00B04CC2" w:rsidRDefault="00B04CC2" w:rsidP="000A138E">
            <w:pPr>
              <w:pStyle w:val="AwesomeStyle"/>
              <w:ind w:firstLine="0"/>
            </w:pPr>
            <w:r>
              <w:t>94.4</w:t>
            </w:r>
          </w:p>
        </w:tc>
        <w:tc>
          <w:tcPr>
            <w:tcW w:w="1806" w:type="dxa"/>
          </w:tcPr>
          <w:p w:rsidR="00B04CC2" w:rsidRPr="001D4A7D" w:rsidRDefault="001D4A7D" w:rsidP="000A138E">
            <w:pPr>
              <w:pStyle w:val="AwesomeStyle"/>
              <w:ind w:firstLine="0"/>
            </w:pPr>
            <w:r>
              <w:t>24.7</w:t>
            </w:r>
          </w:p>
        </w:tc>
      </w:tr>
      <w:tr w:rsidR="00B04CC2" w:rsidTr="000A138E">
        <w:tc>
          <w:tcPr>
            <w:tcW w:w="2972" w:type="dxa"/>
          </w:tcPr>
          <w:p w:rsidR="00B04CC2" w:rsidRDefault="00B04CC2" w:rsidP="000A138E">
            <w:pPr>
              <w:pStyle w:val="AwesomeStyle"/>
              <w:ind w:firstLine="0"/>
            </w:pPr>
            <w:r>
              <w:t>Нечеткая логика</w:t>
            </w:r>
          </w:p>
        </w:tc>
        <w:tc>
          <w:tcPr>
            <w:tcW w:w="1805" w:type="dxa"/>
          </w:tcPr>
          <w:p w:rsidR="00B04CC2" w:rsidRPr="003064F3" w:rsidRDefault="00B04CC2" w:rsidP="000A138E">
            <w:pPr>
              <w:pStyle w:val="AwesomeStyle"/>
              <w:ind w:firstLine="0"/>
              <w:rPr>
                <w:lang w:val="en-US"/>
              </w:rPr>
            </w:pPr>
            <w:r>
              <w:rPr>
                <w:lang w:val="en-US"/>
              </w:rPr>
              <w:t>671</w:t>
            </w:r>
          </w:p>
        </w:tc>
        <w:tc>
          <w:tcPr>
            <w:tcW w:w="1806" w:type="dxa"/>
          </w:tcPr>
          <w:p w:rsidR="00B04CC2" w:rsidRPr="00B04CC2" w:rsidRDefault="00B04CC2" w:rsidP="000A138E">
            <w:pPr>
              <w:pStyle w:val="AwesomeStyle"/>
              <w:ind w:firstLine="0"/>
            </w:pPr>
            <w:r>
              <w:t>90.2</w:t>
            </w:r>
          </w:p>
        </w:tc>
        <w:tc>
          <w:tcPr>
            <w:tcW w:w="1806" w:type="dxa"/>
          </w:tcPr>
          <w:p w:rsidR="00B04CC2" w:rsidRPr="00B04CC2" w:rsidRDefault="00B04CC2" w:rsidP="000A138E">
            <w:pPr>
              <w:pStyle w:val="AwesomeStyle"/>
              <w:ind w:firstLine="0"/>
            </w:pPr>
            <w:r>
              <w:t>94.8</w:t>
            </w:r>
          </w:p>
        </w:tc>
        <w:tc>
          <w:tcPr>
            <w:tcW w:w="1806" w:type="dxa"/>
          </w:tcPr>
          <w:p w:rsidR="00B04CC2" w:rsidRPr="001D4A7D" w:rsidRDefault="001D4A7D" w:rsidP="000A138E">
            <w:pPr>
              <w:pStyle w:val="AwesomeStyle"/>
              <w:ind w:firstLine="0"/>
            </w:pPr>
            <w:r>
              <w:t>18.9</w:t>
            </w:r>
          </w:p>
        </w:tc>
      </w:tr>
      <w:tr w:rsidR="00B04CC2" w:rsidTr="000A138E">
        <w:tc>
          <w:tcPr>
            <w:tcW w:w="2972" w:type="dxa"/>
          </w:tcPr>
          <w:p w:rsidR="00B04CC2" w:rsidRDefault="00B04CC2" w:rsidP="000A138E">
            <w:pPr>
              <w:pStyle w:val="AwesomeStyle"/>
              <w:ind w:firstLine="0"/>
            </w:pPr>
            <w:r>
              <w:t>Нейронные сети</w:t>
            </w:r>
          </w:p>
        </w:tc>
        <w:tc>
          <w:tcPr>
            <w:tcW w:w="1805" w:type="dxa"/>
          </w:tcPr>
          <w:p w:rsidR="00B04CC2" w:rsidRPr="003064F3" w:rsidRDefault="00B04CC2" w:rsidP="00B04CC2">
            <w:pPr>
              <w:pStyle w:val="AwesomeStyle"/>
              <w:ind w:firstLine="0"/>
              <w:rPr>
                <w:lang w:val="en-US"/>
              </w:rPr>
            </w:pPr>
            <w:r>
              <w:rPr>
                <w:lang w:val="en-US"/>
              </w:rPr>
              <w:t>14</w:t>
            </w:r>
          </w:p>
        </w:tc>
        <w:tc>
          <w:tcPr>
            <w:tcW w:w="1806" w:type="dxa"/>
          </w:tcPr>
          <w:p w:rsidR="00B04CC2" w:rsidRPr="00B04CC2" w:rsidRDefault="00B04CC2" w:rsidP="000A138E">
            <w:pPr>
              <w:pStyle w:val="AwesomeStyle"/>
              <w:ind w:firstLine="0"/>
            </w:pPr>
            <w:r>
              <w:t>92.6</w:t>
            </w:r>
          </w:p>
        </w:tc>
        <w:tc>
          <w:tcPr>
            <w:tcW w:w="1806" w:type="dxa"/>
          </w:tcPr>
          <w:p w:rsidR="00B04CC2" w:rsidRPr="00B04CC2" w:rsidRDefault="00B04CC2" w:rsidP="000A138E">
            <w:pPr>
              <w:pStyle w:val="AwesomeStyle"/>
              <w:ind w:firstLine="0"/>
            </w:pPr>
            <w:r>
              <w:t>96.6</w:t>
            </w:r>
          </w:p>
        </w:tc>
        <w:tc>
          <w:tcPr>
            <w:tcW w:w="1806" w:type="dxa"/>
          </w:tcPr>
          <w:p w:rsidR="00B04CC2" w:rsidRPr="001D4A7D" w:rsidRDefault="001D4A7D" w:rsidP="000A138E">
            <w:pPr>
              <w:pStyle w:val="AwesomeStyle"/>
              <w:ind w:firstLine="0"/>
            </w:pPr>
            <w:r>
              <w:t>20.3</w:t>
            </w:r>
          </w:p>
        </w:tc>
      </w:tr>
    </w:tbl>
    <w:p w:rsidR="001D4A7D" w:rsidRDefault="001D4A7D" w:rsidP="001D4A7D">
      <w:pPr>
        <w:pStyle w:val="ImageName"/>
        <w:jc w:val="right"/>
      </w:pPr>
      <w:bookmarkStart w:id="82" w:name="_Ref483765911"/>
      <w:r>
        <w:t xml:space="preserve">Таблица </w:t>
      </w:r>
      <w:fldSimple w:instr=" SEQ Таблица \* ARABIC ">
        <w:r w:rsidR="0070390A">
          <w:rPr>
            <w:noProof/>
          </w:rPr>
          <w:t>7</w:t>
        </w:r>
      </w:fldSimple>
      <w:bookmarkEnd w:id="82"/>
      <w:r>
        <w:t>. Дополнительные метрики для оценки качества агентов.</w:t>
      </w:r>
    </w:p>
    <w:p w:rsidR="001D4A7D" w:rsidRDefault="001D4A7D" w:rsidP="001D4A7D">
      <w:pPr>
        <w:pStyle w:val="AwesomeStyle"/>
      </w:pPr>
    </w:p>
    <w:p w:rsidR="001D4A7D" w:rsidRDefault="001D4A7D" w:rsidP="001D4A7D">
      <w:pPr>
        <w:pStyle w:val="Image"/>
      </w:pPr>
      <w:r>
        <w:drawing>
          <wp:inline distT="0" distB="0" distL="0" distR="0" wp14:anchorId="3C9C610B" wp14:editId="5643B544">
            <wp:extent cx="6480175" cy="3528203"/>
            <wp:effectExtent l="0" t="0" r="15875" b="1524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E3883" w:rsidRDefault="000E3883" w:rsidP="00652C84">
      <w:pPr>
        <w:pStyle w:val="ImageName"/>
        <w:rPr>
          <w:lang w:eastAsia="ru-RU"/>
        </w:rPr>
      </w:pPr>
      <w:bookmarkStart w:id="83" w:name="_Ref483768088"/>
      <w:r>
        <w:rPr>
          <w:lang w:eastAsia="ru-RU"/>
        </w:rPr>
        <w:t xml:space="preserve">Рисунок </w:t>
      </w:r>
      <w:r w:rsidR="00652C84">
        <w:rPr>
          <w:lang w:eastAsia="ru-RU"/>
        </w:rPr>
        <w:fldChar w:fldCharType="begin"/>
      </w:r>
      <w:r w:rsidR="00652C84">
        <w:rPr>
          <w:lang w:eastAsia="ru-RU"/>
        </w:rPr>
        <w:instrText xml:space="preserve"> SEQ Рисунок \* ARABIC </w:instrText>
      </w:r>
      <w:r w:rsidR="00652C84">
        <w:rPr>
          <w:lang w:eastAsia="ru-RU"/>
        </w:rPr>
        <w:fldChar w:fldCharType="separate"/>
      </w:r>
      <w:r w:rsidR="0070390A">
        <w:rPr>
          <w:noProof/>
          <w:lang w:eastAsia="ru-RU"/>
        </w:rPr>
        <w:t>58</w:t>
      </w:r>
      <w:r w:rsidR="00652C84">
        <w:rPr>
          <w:lang w:eastAsia="ru-RU"/>
        </w:rPr>
        <w:fldChar w:fldCharType="end"/>
      </w:r>
      <w:bookmarkEnd w:id="83"/>
      <w:r w:rsidR="00652C84">
        <w:rPr>
          <w:lang w:eastAsia="ru-RU"/>
        </w:rPr>
        <w:t>. Диаграмма долей побед, поражений и ничьих.</w:t>
      </w:r>
    </w:p>
    <w:p w:rsidR="00652C84" w:rsidRPr="00652C84" w:rsidRDefault="00652C84" w:rsidP="00652C84">
      <w:pPr>
        <w:pStyle w:val="AwesomeStyle"/>
        <w:rPr>
          <w:lang w:eastAsia="ru-RU"/>
        </w:rPr>
      </w:pPr>
    </w:p>
    <w:p w:rsidR="00E14A4D" w:rsidRDefault="00E14A4D" w:rsidP="00E14A4D">
      <w:pPr>
        <w:pStyle w:val="Image"/>
      </w:pPr>
      <w:r>
        <w:drawing>
          <wp:inline distT="0" distB="0" distL="0" distR="0" wp14:anchorId="7E8DDC79" wp14:editId="235007F1">
            <wp:extent cx="6480175" cy="3950898"/>
            <wp:effectExtent l="0" t="0" r="15875" b="12065"/>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652C84" w:rsidRDefault="00652C84" w:rsidP="00652C84">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59</w:t>
      </w:r>
      <w:r>
        <w:rPr>
          <w:lang w:eastAsia="ru-RU"/>
        </w:rPr>
        <w:fldChar w:fldCharType="end"/>
      </w:r>
      <w:r>
        <w:rPr>
          <w:lang w:eastAsia="ru-RU"/>
        </w:rPr>
        <w:t>. Диаграмма времени принятия решения.</w:t>
      </w:r>
    </w:p>
    <w:p w:rsidR="00652C84" w:rsidRPr="00652C84" w:rsidRDefault="00652C84" w:rsidP="00652C84">
      <w:pPr>
        <w:pStyle w:val="AwesomeStyle"/>
        <w:rPr>
          <w:lang w:eastAsia="ru-RU"/>
        </w:rPr>
      </w:pPr>
    </w:p>
    <w:p w:rsidR="00EF1B73" w:rsidRDefault="00EF1B73" w:rsidP="00E14A4D">
      <w:pPr>
        <w:pStyle w:val="Image"/>
      </w:pPr>
      <w:r>
        <w:drawing>
          <wp:inline distT="0" distB="0" distL="0" distR="0" wp14:anchorId="504D774D" wp14:editId="46E69B24">
            <wp:extent cx="6480175" cy="3968151"/>
            <wp:effectExtent l="0" t="0" r="15875" b="13335"/>
            <wp:docPr id="34"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52C84" w:rsidRPr="00652C84" w:rsidRDefault="00652C84" w:rsidP="00652C84">
      <w:pPr>
        <w:pStyle w:val="ImageName"/>
        <w:rPr>
          <w:lang w:eastAsia="ru-RU"/>
        </w:rPr>
      </w:pPr>
      <w:bookmarkStart w:id="84" w:name="_Ref48377317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60</w:t>
      </w:r>
      <w:r>
        <w:rPr>
          <w:lang w:eastAsia="ru-RU"/>
        </w:rPr>
        <w:fldChar w:fldCharType="end"/>
      </w:r>
      <w:bookmarkEnd w:id="84"/>
      <w:r>
        <w:rPr>
          <w:lang w:eastAsia="ru-RU"/>
        </w:rPr>
        <w:t>. Диаграмма нанесенного и полученного урона.</w:t>
      </w:r>
    </w:p>
    <w:p w:rsidR="00652C84" w:rsidRDefault="00EF1B73" w:rsidP="00E14A4D">
      <w:pPr>
        <w:pStyle w:val="Image"/>
      </w:pPr>
      <w:r>
        <w:lastRenderedPageBreak/>
        <w:drawing>
          <wp:inline distT="0" distB="0" distL="0" distR="0" wp14:anchorId="17DA8993" wp14:editId="35DC898B">
            <wp:extent cx="6480175" cy="3994031"/>
            <wp:effectExtent l="0" t="0" r="15875" b="6985"/>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A138E" w:rsidRDefault="00652C84" w:rsidP="00652C84">
      <w:pPr>
        <w:pStyle w:val="ImageName"/>
      </w:pPr>
      <w:bookmarkStart w:id="85" w:name="_Ref483768089"/>
      <w:r>
        <w:t xml:space="preserve">Рисунок </w:t>
      </w:r>
      <w:fldSimple w:instr=" SEQ Рисунок \* ARABIC ">
        <w:r w:rsidR="0070390A">
          <w:rPr>
            <w:noProof/>
          </w:rPr>
          <w:t>61</w:t>
        </w:r>
      </w:fldSimple>
      <w:bookmarkEnd w:id="85"/>
      <w:r>
        <w:t>. Диаграмма доли иг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фаззификация значений, нечеткий вывод и дефаззификация. Самым вычислительно сложным процессом является деффазификация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t xml:space="preserve">Из диаграмм, изображенных на рисунках </w:t>
      </w:r>
      <w:r>
        <w:fldChar w:fldCharType="begin"/>
      </w:r>
      <w:r>
        <w:instrText xml:space="preserve"> REF  _Ref483773175 \h \# \0 </w:instrText>
      </w:r>
      <w:r>
        <w:fldChar w:fldCharType="separate"/>
      </w:r>
      <w:r w:rsidR="0070390A">
        <w:t>60</w:t>
      </w:r>
      <w:r>
        <w:fldChar w:fldCharType="end"/>
      </w:r>
      <w:r w:rsidRPr="005718A9">
        <w:t xml:space="preserve"> </w:t>
      </w:r>
      <w:r>
        <w:t xml:space="preserve">и </w:t>
      </w:r>
      <w:r>
        <w:fldChar w:fldCharType="begin"/>
      </w:r>
      <w:r>
        <w:instrText xml:space="preserve"> REF  _Ref483768089 \h \# \0 </w:instrText>
      </w:r>
      <w:r>
        <w:fldChar w:fldCharType="separate"/>
      </w:r>
      <w:r w:rsidR="0070390A">
        <w:t>61</w:t>
      </w:r>
      <w:r>
        <w:fldChar w:fldCharType="end"/>
      </w:r>
      <w:r>
        <w:t>, можно сделать выводы о качестве принимаемых решений с точки зрения прави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нечеткой логике и нейронных сетях принимали менее эффективные решения и не использовали </w:t>
      </w:r>
      <w:r w:rsidR="00E448AA">
        <w:lastRenderedPageBreak/>
        <w:t xml:space="preserve">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79065C" w:rsidP="0079065C">
      <w:pPr>
        <w:pStyle w:val="1"/>
        <w:numPr>
          <w:ilvl w:val="0"/>
          <w:numId w:val="0"/>
        </w:numPr>
        <w:ind w:left="709"/>
      </w:pPr>
      <w:r>
        <w:lastRenderedPageBreak/>
        <w:t>Заключение</w:t>
      </w:r>
    </w:p>
    <w:p w:rsidR="001B6FC7" w:rsidRPr="009D2A2F" w:rsidRDefault="001B6FC7" w:rsidP="0079065C">
      <w:pPr>
        <w:pStyle w:val="1"/>
        <w:numPr>
          <w:ilvl w:val="0"/>
          <w:numId w:val="0"/>
        </w:numPr>
        <w:ind w:left="709"/>
      </w:pPr>
      <w:r w:rsidRPr="009D2A2F">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Рассел С., Норвиг П. Искусственный интеллект: современный подход, 2-е изд. : Пер. с англ. – М.: Издательский дом «Вильямс», 2006.</w:t>
      </w:r>
    </w:p>
    <w:p w:rsidR="008403EF" w:rsidRDefault="008403EF" w:rsidP="008403EF">
      <w:pPr>
        <w:pStyle w:val="AwesomeStyle"/>
      </w:pPr>
      <w:r w:rsidRPr="008403EF">
        <w:t>Шампандар Алекс Дж. Искусственный интеллект в компьютерных играх. Как обучить виртуальные персонажи реагировать на внешние воздействия. : Пер. с англ. – М.: Издательский дом «Вильямс», 2007.</w:t>
      </w:r>
    </w:p>
    <w:p w:rsidR="00AD3234" w:rsidRPr="00097519" w:rsidRDefault="00AD3234" w:rsidP="00AD3234">
      <w:pPr>
        <w:pStyle w:val="AwesomeStyle"/>
      </w:pPr>
      <w:r>
        <w:t>Сирл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r w:rsidRPr="00C0586C">
        <w:t xml:space="preserve">Кормен </w:t>
      </w:r>
      <w:r w:rsidRPr="00C0586C">
        <w:rPr>
          <w:lang w:val="en-US"/>
        </w:rPr>
        <w:t>T</w:t>
      </w:r>
      <w:r w:rsidRPr="00C0586C">
        <w:t xml:space="preserve">., Лейзерсон Ч., Ривест Р., Штайн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r w:rsidRPr="00C0586C">
        <w:t xml:space="preserve">Дасгупта С., Пападимитриу Х., Вазирани У. Алгоритмы; Пер. с англ. под ред. </w:t>
      </w:r>
      <w:r w:rsidRPr="00C0586C">
        <w:rPr>
          <w:lang w:val="en-US"/>
        </w:rPr>
        <w:t>А. Шеня.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8"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Buckland M. Programming game AI by example. – Wordware Publiching Inc. 2005.</w:t>
      </w:r>
    </w:p>
    <w:p w:rsidR="00C20260" w:rsidRDefault="00C20260" w:rsidP="008403EF">
      <w:pPr>
        <w:pStyle w:val="AwesomeStyle"/>
        <w:rPr>
          <w:lang w:val="en-US"/>
        </w:rPr>
      </w:pPr>
      <w:r w:rsidRPr="00C20260">
        <w:rPr>
          <w:lang w:val="en-US"/>
        </w:rPr>
        <w:t>Hagelbäck</w:t>
      </w:r>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r w:rsidRPr="00E13C33">
        <w:rPr>
          <w:lang w:val="en-US"/>
        </w:rPr>
        <w:t xml:space="preserve">Zadeh L. A. Fuzzy sets. / Information and control 8. </w:t>
      </w:r>
      <w:r w:rsidRPr="00E13C33">
        <w:t>1965.</w:t>
      </w:r>
    </w:p>
    <w:p w:rsidR="005C5531" w:rsidRDefault="005C5531" w:rsidP="008403EF">
      <w:pPr>
        <w:pStyle w:val="AwesomeStyle"/>
      </w:pPr>
      <w:r w:rsidRPr="005C5531">
        <w:t>Батыршин И. З., Недосекин А. О. Нечеткие гибридные системы. Теория и практика. / Под ред. Н.Г. Ярушкиной. – М.: ФИЗМАТЛИТ, 2007.</w:t>
      </w:r>
    </w:p>
    <w:p w:rsidR="005C5531" w:rsidRDefault="005C5531" w:rsidP="008403EF">
      <w:pPr>
        <w:pStyle w:val="AwesomeStyle"/>
      </w:pPr>
      <w:r w:rsidRPr="005C5531">
        <w:t>Штовба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r w:rsidRPr="005C5531">
        <w:t>Тенетко М. И., Пескова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r>
        <w:rPr>
          <w:lang w:val="en-US"/>
        </w:rPr>
        <w:lastRenderedPageBreak/>
        <w:t>C</w:t>
      </w:r>
      <w:r w:rsidR="00B30ADC">
        <w:rPr>
          <w:lang w:val="en-US"/>
        </w:rPr>
        <w:t>hampandar</w:t>
      </w:r>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r w:rsidR="00B30ADC" w:rsidRPr="008B1061">
        <w:rPr>
          <w:lang w:val="en-US"/>
        </w:rPr>
        <w:t>aigamedev</w:t>
      </w:r>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r w:rsidR="00B30ADC" w:rsidRPr="008B1061">
        <w:rPr>
          <w:lang w:val="en-US"/>
        </w:rPr>
        <w:t>fsm</w:t>
      </w:r>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r w:rsidRPr="00D667D3">
        <w:rPr>
          <w:lang w:val="en-US"/>
        </w:rPr>
        <w:t>Hanagan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r w:rsidRPr="00370828">
        <w:rPr>
          <w:lang w:val="en-US"/>
        </w:rPr>
        <w:t>Colledanchise M</w:t>
      </w:r>
      <w:r>
        <w:rPr>
          <w:lang w:val="en-US"/>
        </w:rPr>
        <w:t>.</w:t>
      </w:r>
      <w:r w:rsidRPr="00370828">
        <w:rPr>
          <w:lang w:val="en-US"/>
        </w:rPr>
        <w:t>,</w:t>
      </w:r>
      <w:r>
        <w:rPr>
          <w:lang w:val="en-US"/>
        </w:rPr>
        <w:t xml:space="preserve"> </w:t>
      </w:r>
      <w:r w:rsidRPr="00370828">
        <w:rPr>
          <w:lang w:val="en-US"/>
        </w:rPr>
        <w:t>Ögren P</w:t>
      </w:r>
      <w:r>
        <w:rPr>
          <w:lang w:val="en-US"/>
        </w:rPr>
        <w:t>.</w:t>
      </w:r>
      <w:r w:rsidRPr="00370828">
        <w:rPr>
          <w:lang w:val="en-US"/>
        </w:rPr>
        <w:t xml:space="preserve"> How Behavior Trees Modularize Hybrid Control Systems and Generalize Sequential Behavior Compositions, the Subsumption Architecture, and Decision Trees. In IEEE Transactions on Robotics vol.PP,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Funge</w:t>
      </w:r>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Lim C. U., Baumgarten R., Colton, S. Evolving behaviour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r w:rsidRPr="005F0116">
        <w:rPr>
          <w:lang w:val="en-US"/>
        </w:rPr>
        <w:t>Gillberg</w:t>
      </w:r>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r>
        <w:rPr>
          <w:lang w:val="en-US"/>
        </w:rPr>
        <w:t xml:space="preserve">Champandar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r w:rsidRPr="00AE5ADB">
        <w:rPr>
          <w:lang w:val="en-US"/>
        </w:rPr>
        <w:t>aigamedev</w:t>
      </w:r>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r w:rsidRPr="00AE5ADB">
        <w:rPr>
          <w:lang w:val="en-US"/>
        </w:rPr>
        <w:t>bt</w:t>
      </w:r>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r>
        <w:rPr>
          <w:lang w:val="en-US"/>
        </w:rPr>
        <w:t xml:space="preserve">Orkin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Higley</w:t>
      </w:r>
      <w:r>
        <w:rPr>
          <w:lang w:val="en-US"/>
        </w:rPr>
        <w:t xml:space="preserve"> P., </w:t>
      </w:r>
      <w:r w:rsidRPr="004B16FA">
        <w:rPr>
          <w:lang w:val="en-US"/>
        </w:rPr>
        <w:t>Jacopin</w:t>
      </w:r>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Palacios J. Unity 5.x Game AI Programming Cookbook. – Packt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viors For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William van der Sterren.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AI For Generated Worlds</w:t>
      </w:r>
      <w:r>
        <w:rPr>
          <w:lang w:val="en-US"/>
        </w:rPr>
        <w:t>. Game Developers Conference, 2016</w:t>
      </w:r>
      <w:r w:rsidRPr="00370828">
        <w:rPr>
          <w:lang w:val="en-US"/>
        </w:rPr>
        <w:t>.</w:t>
      </w:r>
    </w:p>
    <w:p w:rsidR="008A3FE0" w:rsidRPr="008A3FE0" w:rsidRDefault="008A3FE0" w:rsidP="004812C4">
      <w:pPr>
        <w:pStyle w:val="AwesomeStyle"/>
        <w:rPr>
          <w:lang w:val="en-US"/>
        </w:rPr>
      </w:pPr>
      <w:r w:rsidRPr="008A3FE0">
        <w:rPr>
          <w:lang w:val="en-US"/>
        </w:rPr>
        <w:lastRenderedPageBreak/>
        <w:t>Ming-Lun "Allen" Chou</w:t>
      </w:r>
      <w:r>
        <w:rPr>
          <w:lang w:val="en-US"/>
        </w:rPr>
        <w:t xml:space="preserve">. </w:t>
      </w:r>
      <w:r w:rsidRPr="008A3FE0">
        <w:rPr>
          <w:lang w:val="en-US"/>
        </w:rPr>
        <w:t>A Brain Dump of What I Worked on for Uncharted 4</w:t>
      </w:r>
      <w:r>
        <w:rPr>
          <w:lang w:val="en-US"/>
        </w:rPr>
        <w:t xml:space="preserve"> [</w:t>
      </w:r>
      <w:r>
        <w:t>Электронный</w:t>
      </w:r>
      <w:r w:rsidRPr="008A3FE0">
        <w:rPr>
          <w:lang w:val="en-US"/>
        </w:rPr>
        <w:t xml:space="preserve"> </w:t>
      </w:r>
      <w:r>
        <w:t>ресурс</w:t>
      </w:r>
      <w:r>
        <w:rPr>
          <w:lang w:val="en-US"/>
        </w:rPr>
        <w:t xml:space="preserve">] / </w:t>
      </w:r>
      <w:hyperlink r:id="rId99" w:history="1">
        <w:r w:rsidRPr="00E10431">
          <w:rPr>
            <w:rStyle w:val="aa"/>
            <w:lang w:val="en-US"/>
          </w:rPr>
          <w:t>https://www.gamedev.net/resources/_/technical/game-programming/a-brain-dump-of-what-i-worked-on-for-uncharted-4-r4390</w:t>
        </w:r>
        <w:r w:rsidRPr="008A3FE0">
          <w:rPr>
            <w:rStyle w:val="aa"/>
            <w:lang w:val="en-US"/>
          </w:rPr>
          <w:t>/</w:t>
        </w:r>
      </w:hyperlink>
      <w:r w:rsidRPr="008A3FE0">
        <w:rPr>
          <w:lang w:val="en-US"/>
        </w:rPr>
        <w:t xml:space="preserve">, </w:t>
      </w:r>
      <w:r>
        <w:t>дата</w:t>
      </w:r>
      <w:r w:rsidRPr="008A3FE0">
        <w:rPr>
          <w:lang w:val="en-US"/>
        </w:rPr>
        <w:t xml:space="preserve"> </w:t>
      </w:r>
      <w:r>
        <w:t>обращения</w:t>
      </w:r>
      <w:r w:rsidRPr="008A3FE0">
        <w:rPr>
          <w:lang w:val="en-US"/>
        </w:rPr>
        <w:t>: 28.05.2017.</w:t>
      </w:r>
    </w:p>
    <w:p w:rsidR="006130C6" w:rsidRDefault="006130C6" w:rsidP="008A3FE0">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hyperlink r:id="rId100" w:history="1">
        <w:r w:rsidR="008A3FE0" w:rsidRPr="00E10431">
          <w:rPr>
            <w:rStyle w:val="aa"/>
            <w:lang w:val="en-US"/>
          </w:rPr>
          <w:t>https://deepmind.com/blog/deepmind-and-blizzard-release-starcraft-ii-ai-research-environment/</w:t>
        </w:r>
      </w:hyperlink>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D270D4" w:rsidRPr="00D270D4" w:rsidRDefault="00D270D4" w:rsidP="008A3FE0">
      <w:pPr>
        <w:pStyle w:val="AwesomeStyle"/>
      </w:pPr>
      <w:r w:rsidRPr="00D270D4">
        <w:rPr>
          <w:lang w:val="en-US"/>
        </w:rPr>
        <w:t>Peng Peng, Quan Yuan, Ying Wen, Yaodong Yang, Zhenkun Tang, Haitao Long, Jun Wang. Multiagent Bidirectionally-Coordinated Nets for Learning to Play StarCraft Combat Games. Alibaba</w:t>
      </w:r>
      <w:r w:rsidRPr="00D270D4">
        <w:t xml:space="preserve"> </w:t>
      </w:r>
      <w:r w:rsidRPr="00D270D4">
        <w:rPr>
          <w:lang w:val="en-US"/>
        </w:rPr>
        <w:t>Group</w:t>
      </w:r>
      <w:r w:rsidRPr="00D270D4">
        <w:t xml:space="preserve">, </w:t>
      </w:r>
      <w:r w:rsidRPr="00D270D4">
        <w:rPr>
          <w:lang w:val="en-US"/>
        </w:rPr>
        <w:t>University</w:t>
      </w:r>
      <w:r w:rsidRPr="00D270D4">
        <w:t xml:space="preserve"> </w:t>
      </w:r>
      <w:r w:rsidRPr="00D270D4">
        <w:rPr>
          <w:lang w:val="en-US"/>
        </w:rPr>
        <w:t>College</w:t>
      </w:r>
      <w:r w:rsidRPr="00D270D4">
        <w:t xml:space="preserve"> </w:t>
      </w:r>
      <w:r w:rsidRPr="00D270D4">
        <w:rPr>
          <w:lang w:val="en-US"/>
        </w:rPr>
        <w:t>London</w:t>
      </w:r>
      <w:r w:rsidRPr="0070390A">
        <w:t>,</w:t>
      </w:r>
      <w:r w:rsidRPr="00D270D4">
        <w:t xml:space="preserve"> 2017.</w:t>
      </w:r>
    </w:p>
    <w:p w:rsidR="0060655A" w:rsidRDefault="0060655A" w:rsidP="008403EF">
      <w:pPr>
        <w:pStyle w:val="AwesomeStyle"/>
      </w:pPr>
      <w:r w:rsidRPr="0060655A">
        <w:rPr>
          <w:lang w:val="en-US"/>
        </w:rPr>
        <w:t>Nival</w:t>
      </w:r>
      <w:r w:rsidRPr="0060655A">
        <w:t xml:space="preserve"> анонсирует первый в мире нейросетевой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101" w:history="1">
        <w:r w:rsidRPr="00D35B98">
          <w:rPr>
            <w:rStyle w:val="aa"/>
            <w:lang w:val="en-US"/>
          </w:rPr>
          <w:t>http</w:t>
        </w:r>
        <w:r w:rsidRPr="00D35B98">
          <w:rPr>
            <w:rStyle w:val="aa"/>
          </w:rPr>
          <w:t>://</w:t>
        </w:r>
        <w:r w:rsidRPr="00D35B98">
          <w:rPr>
            <w:rStyle w:val="aa"/>
            <w:lang w:val="en-US"/>
          </w:rPr>
          <w:t>ru</w:t>
        </w:r>
        <w:r w:rsidRPr="00D35B98">
          <w:rPr>
            <w:rStyle w:val="aa"/>
          </w:rPr>
          <w:t>.</w:t>
        </w:r>
        <w:r w:rsidRPr="00D35B98">
          <w:rPr>
            <w:rStyle w:val="aa"/>
            <w:lang w:val="en-US"/>
          </w:rPr>
          <w:t>nival</w:t>
        </w:r>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r w:rsidRPr="00D35B98">
          <w:rPr>
            <w:rStyle w:val="aa"/>
            <w:lang w:val="en-US"/>
          </w:rPr>
          <w:t>newsline</w:t>
        </w:r>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r w:rsidRPr="00D35B98">
          <w:rPr>
            <w:rStyle w:val="aa"/>
            <w:lang w:val="en-US"/>
          </w:rPr>
          <w:t>ai</w:t>
        </w:r>
        <w:r w:rsidRPr="00D35B98">
          <w:rPr>
            <w:rStyle w:val="aa"/>
          </w:rPr>
          <w:t>-</w:t>
        </w:r>
        <w:r w:rsidRPr="00D35B98">
          <w:rPr>
            <w:rStyle w:val="aa"/>
            <w:lang w:val="en-US"/>
          </w:rPr>
          <w:t>for</w:t>
        </w:r>
        <w:r w:rsidRPr="00D35B98">
          <w:rPr>
            <w:rStyle w:val="aa"/>
          </w:rPr>
          <w:t>-</w:t>
        </w:r>
        <w:r w:rsidRPr="00D35B98">
          <w:rPr>
            <w:rStyle w:val="aa"/>
            <w:lang w:val="en-US"/>
          </w:rPr>
          <w:t>rts</w:t>
        </w:r>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Я ожидаю увидеть бота, с которым будет чрезвычайно тяжело играть»: в Nival рассказали DTF о создании Бориса</w:t>
      </w:r>
      <w:r>
        <w:t xml:space="preserve"> </w:t>
      </w:r>
      <w:r w:rsidRPr="0068420C">
        <w:t>[</w:t>
      </w:r>
      <w:r>
        <w:t>Электронный ресурс</w:t>
      </w:r>
      <w:r w:rsidRPr="0068420C">
        <w:t>]</w:t>
      </w:r>
      <w:r>
        <w:t xml:space="preserve"> / </w:t>
      </w:r>
      <w:hyperlink r:id="rId102"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Pascanu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Van Waveren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D04EEA" w:rsidRPr="00CD0521" w:rsidRDefault="00CD0521" w:rsidP="00CD0521">
      <w:pPr>
        <w:pStyle w:val="AwesomeStyle"/>
        <w:jc w:val="center"/>
      </w:pPr>
      <w:r>
        <w:lastRenderedPageBreak/>
        <w:t xml:space="preserve">ПРИЛОЖЕНИЕ </w:t>
      </w:r>
      <w:r>
        <w:rPr>
          <w:lang w:val="en-US"/>
        </w:rPr>
        <w:t>X</w:t>
      </w:r>
    </w:p>
    <w:p w:rsidR="00CD0521" w:rsidRPr="00CD0521" w:rsidRDefault="00CD0521" w:rsidP="00CD0521">
      <w:pPr>
        <w:pStyle w:val="AwesomeStyle"/>
      </w:pPr>
      <w:r w:rsidRPr="00CD0521">
        <w:t>Множество записей для обучения нейронной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a</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e</w:t>
            </w:r>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Visibility</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ction</w:t>
            </w:r>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E427BF" w:rsidP="00E427BF">
      <w:pPr>
        <w:pStyle w:val="AwesomeStyle"/>
        <w:jc w:val="center"/>
        <w:rPr>
          <w:lang w:val="en-US"/>
        </w:rPr>
      </w:pPr>
      <w:r>
        <w:lastRenderedPageBreak/>
        <w:t xml:space="preserve">ПРИЛОЖЕНИЕ </w:t>
      </w:r>
      <w:r>
        <w:rPr>
          <w:lang w:val="en-US"/>
        </w:rPr>
        <w:t>X</w:t>
      </w:r>
    </w:p>
    <w:p w:rsidR="00E427BF" w:rsidRDefault="00E427BF" w:rsidP="00E427BF">
      <w:pPr>
        <w:pStyle w:val="AwesomeStyle"/>
      </w:pPr>
      <w:r>
        <w:rPr>
          <w:lang w:val="en-US"/>
        </w:rPr>
        <w:t>SQL</w:t>
      </w:r>
      <w:r w:rsidRPr="00E427BF">
        <w:t>-</w:t>
      </w:r>
      <w:r>
        <w:t>запросы, использованные для обработки данных</w:t>
      </w:r>
    </w:p>
    <w:p w:rsidR="00E427BF" w:rsidRDefault="00E427BF" w:rsidP="00E427BF">
      <w:pPr>
        <w:pStyle w:val="4"/>
      </w:pPr>
      <w:r>
        <w:t>Создание 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 xml:space="preserve">`id` INTEGER NOT NULL PRIMARY KEY AUTOINCREMENT UNIQUE, </w:t>
      </w:r>
    </w:p>
    <w:p w:rsidR="00E427BF" w:rsidRDefault="00E427BF" w:rsidP="00E427BF">
      <w:pPr>
        <w:pStyle w:val="AwesomeStyle"/>
        <w:ind w:left="708"/>
        <w:rPr>
          <w:lang w:val="en-US"/>
        </w:rPr>
      </w:pPr>
      <w:r w:rsidRPr="00E427BF">
        <w:rPr>
          <w:lang w:val="en-US"/>
        </w:rPr>
        <w:t xml:space="preserve">`gameIndex` INTEGER NOT NULL, </w:t>
      </w:r>
    </w:p>
    <w:p w:rsidR="00E427BF" w:rsidRDefault="00E427BF" w:rsidP="00E427BF">
      <w:pPr>
        <w:pStyle w:val="AwesomeStyle"/>
        <w:ind w:left="708"/>
        <w:rPr>
          <w:lang w:val="en-US"/>
        </w:rPr>
      </w:pPr>
      <w:r w:rsidRPr="00E427BF">
        <w:rPr>
          <w:lang w:val="en-US"/>
        </w:rPr>
        <w:t xml:space="preserve">`timestamp` INTEGER, </w:t>
      </w:r>
    </w:p>
    <w:p w:rsidR="00E427BF" w:rsidRDefault="00E427BF" w:rsidP="00E427BF">
      <w:pPr>
        <w:pStyle w:val="AwesomeStyle"/>
        <w:ind w:left="708"/>
        <w:rPr>
          <w:lang w:val="en-US"/>
        </w:rPr>
      </w:pPr>
      <w:r w:rsidRPr="00E427BF">
        <w:rPr>
          <w:lang w:val="en-US"/>
        </w:rPr>
        <w:t xml:space="preserve">`controllerType` TEXT NOT NULL, </w:t>
      </w:r>
    </w:p>
    <w:p w:rsidR="00E427BF" w:rsidRDefault="00E427BF" w:rsidP="00E427BF">
      <w:pPr>
        <w:pStyle w:val="AwesomeStyle"/>
        <w:ind w:left="708"/>
        <w:rPr>
          <w:lang w:val="en-US"/>
        </w:rPr>
      </w:pPr>
      <w:r w:rsidRPr="00E427BF">
        <w:rPr>
          <w:lang w:val="en-US"/>
        </w:rPr>
        <w:t xml:space="preserve">`dead` INTEGER NOT NULL, </w:t>
      </w:r>
    </w:p>
    <w:p w:rsidR="00E427BF" w:rsidRDefault="00E427BF" w:rsidP="00E427BF">
      <w:pPr>
        <w:pStyle w:val="AwesomeStyle"/>
        <w:ind w:left="708"/>
        <w:rPr>
          <w:lang w:val="en-US"/>
        </w:rPr>
      </w:pPr>
      <w:r w:rsidRPr="00E427BF">
        <w:rPr>
          <w:lang w:val="en-US"/>
        </w:rPr>
        <w:t xml:space="preserve">`damageGiven` NUMERIC NOT NULL, </w:t>
      </w:r>
    </w:p>
    <w:p w:rsidR="00E427BF" w:rsidRDefault="00E427BF" w:rsidP="00E427BF">
      <w:pPr>
        <w:pStyle w:val="AwesomeStyle"/>
        <w:ind w:left="708"/>
        <w:rPr>
          <w:lang w:val="en-US"/>
        </w:rPr>
      </w:pPr>
      <w:r w:rsidRPr="00E427BF">
        <w:rPr>
          <w:lang w:val="en-US"/>
        </w:rPr>
        <w:t xml:space="preserve">`damageTaken` NUMERIC NOT NULL, </w:t>
      </w:r>
    </w:p>
    <w:p w:rsidR="00E427BF" w:rsidRDefault="00E427BF" w:rsidP="00E427BF">
      <w:pPr>
        <w:pStyle w:val="AwesomeStyle"/>
        <w:ind w:left="708"/>
        <w:rPr>
          <w:lang w:val="en-US"/>
        </w:rPr>
      </w:pPr>
      <w:r w:rsidRPr="00E427BF">
        <w:rPr>
          <w:lang w:val="en-US"/>
        </w:rPr>
        <w:t xml:space="preserve">`healthPackCollected` INTEGER NOT NULL, </w:t>
      </w:r>
    </w:p>
    <w:p w:rsidR="00E427BF" w:rsidRDefault="00E427BF" w:rsidP="00E427BF">
      <w:pPr>
        <w:pStyle w:val="AwesomeStyle"/>
        <w:ind w:left="708"/>
        <w:rPr>
          <w:lang w:val="en-US"/>
        </w:rPr>
      </w:pPr>
      <w:r w:rsidRPr="00E427BF">
        <w:rPr>
          <w:lang w:val="en-US"/>
        </w:rPr>
        <w:t xml:space="preserve">`framesTime` NUMERIC NOT NULL, </w:t>
      </w:r>
    </w:p>
    <w:p w:rsidR="00E427BF" w:rsidRDefault="00E427BF" w:rsidP="00E427BF">
      <w:pPr>
        <w:pStyle w:val="AwesomeStyle"/>
        <w:ind w:left="708"/>
        <w:rPr>
          <w:lang w:val="en-US"/>
        </w:rPr>
      </w:pPr>
      <w:r w:rsidRPr="00E427BF">
        <w:rPr>
          <w:lang w:val="en-US"/>
        </w:rPr>
        <w:t xml:space="preserve">`framesCount` INTEGER NOT NULL, </w:t>
      </w:r>
    </w:p>
    <w:p w:rsidR="00E427BF" w:rsidRDefault="00E427BF" w:rsidP="00E427BF">
      <w:pPr>
        <w:pStyle w:val="AwesomeStyle"/>
        <w:ind w:left="708"/>
        <w:rPr>
          <w:lang w:val="en-US"/>
        </w:rPr>
      </w:pPr>
      <w:r w:rsidRPr="00E427BF">
        <w:rPr>
          <w:lang w:val="en-US"/>
        </w:rPr>
        <w:t>`averageFrameTime` NUMERIC NOT NULL )</w:t>
      </w:r>
    </w:p>
    <w:p w:rsidR="00E427BF" w:rsidRDefault="00E427BF" w:rsidP="00E427BF">
      <w:pPr>
        <w:pStyle w:val="AwesomeStyle"/>
        <w:ind w:left="708"/>
        <w:rPr>
          <w:lang w:val="en-US"/>
        </w:rPr>
      </w:pPr>
    </w:p>
    <w:p w:rsidR="00E427BF" w:rsidRDefault="00E427BF" w:rsidP="00E427BF">
      <w:pPr>
        <w:pStyle w:val="4"/>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t xml:space="preserve">first.controllerType, </w:t>
      </w:r>
    </w:p>
    <w:p w:rsidR="0095075E" w:rsidRPr="0095075E" w:rsidRDefault="0095075E" w:rsidP="0095075E">
      <w:pPr>
        <w:pStyle w:val="AwesomeStyle"/>
        <w:rPr>
          <w:lang w:val="en-US"/>
        </w:rPr>
      </w:pPr>
      <w:r w:rsidRPr="0095075E">
        <w:rPr>
          <w:lang w:val="en-US"/>
        </w:rPr>
        <w:tab/>
        <w:t xml:space="preserve">first.dead, </w:t>
      </w:r>
    </w:p>
    <w:p w:rsidR="0095075E" w:rsidRPr="0095075E" w:rsidRDefault="0095075E" w:rsidP="0095075E">
      <w:pPr>
        <w:pStyle w:val="AwesomeStyle"/>
        <w:rPr>
          <w:lang w:val="en-US"/>
        </w:rPr>
      </w:pPr>
      <w:r w:rsidRPr="0095075E">
        <w:rPr>
          <w:lang w:val="en-US"/>
        </w:rPr>
        <w:tab/>
        <w:t xml:space="preserve">second.dead, </w:t>
      </w:r>
    </w:p>
    <w:p w:rsidR="0095075E" w:rsidRPr="0095075E" w:rsidRDefault="0095075E" w:rsidP="0095075E">
      <w:pPr>
        <w:pStyle w:val="AwesomeStyle"/>
        <w:rPr>
          <w:lang w:val="en-US"/>
        </w:rPr>
      </w:pPr>
      <w:r w:rsidRPr="0095075E">
        <w:rPr>
          <w:lang w:val="en-US"/>
        </w:rPr>
        <w:tab/>
        <w:t xml:space="preserve">COUNT(*), </w:t>
      </w:r>
    </w:p>
    <w:p w:rsidR="0095075E" w:rsidRDefault="0095075E" w:rsidP="0095075E">
      <w:pPr>
        <w:pStyle w:val="AwesomeStyle"/>
        <w:rPr>
          <w:lang w:val="en-US"/>
        </w:rPr>
      </w:pPr>
      <w:r w:rsidRPr="0095075E">
        <w:rPr>
          <w:lang w:val="en-US"/>
        </w:rPr>
        <w:tab/>
        <w:t xml:space="preserve">COUNT(*) / (0.0 + (SELECT COUNT(*) FROM stats this </w:t>
      </w:r>
    </w:p>
    <w:p w:rsidR="0095075E" w:rsidRPr="0095075E" w:rsidRDefault="0095075E" w:rsidP="0095075E">
      <w:pPr>
        <w:pStyle w:val="AwesomeStyle"/>
        <w:ind w:left="1415"/>
        <w:rPr>
          <w:lang w:val="en-US"/>
        </w:rPr>
      </w:pPr>
      <w:r w:rsidRPr="0095075E">
        <w:rPr>
          <w:lang w:val="en-US"/>
        </w:rPr>
        <w:t xml:space="preserve">WHERE this.controllerType = first.controllerTyp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first.gameIndex = second.gameIndex </w:t>
      </w:r>
      <w:r>
        <w:rPr>
          <w:lang w:val="en-US"/>
        </w:rPr>
        <w:t>AND</w:t>
      </w:r>
      <w:r w:rsidRPr="0095075E">
        <w:rPr>
          <w:lang w:val="en-US"/>
        </w:rPr>
        <w:t xml:space="preserve"> first.controllerType != second.controllerType</w:t>
      </w:r>
    </w:p>
    <w:p w:rsidR="00E427BF" w:rsidRDefault="0095075E" w:rsidP="0095075E">
      <w:pPr>
        <w:pStyle w:val="AwesomeStyle"/>
        <w:rPr>
          <w:lang w:val="en-US"/>
        </w:rPr>
      </w:pPr>
      <w:r w:rsidRPr="0095075E">
        <w:rPr>
          <w:lang w:val="en-US"/>
        </w:rPr>
        <w:t>GROUP BY first.controllerType, first.dead, second.dead</w:t>
      </w:r>
    </w:p>
    <w:p w:rsidR="000A5EC4" w:rsidRDefault="000A5EC4" w:rsidP="0095075E">
      <w:pPr>
        <w:pStyle w:val="AwesomeStyle"/>
        <w:rPr>
          <w:lang w:val="en-US"/>
        </w:rPr>
      </w:pPr>
    </w:p>
    <w:p w:rsidR="000A5EC4" w:rsidRDefault="000A5EC4" w:rsidP="000A5EC4">
      <w:pPr>
        <w:pStyle w:val="4"/>
        <w:rPr>
          <w:lang w:val="en-US"/>
        </w:rPr>
      </w:pPr>
      <w:r>
        <w:t>Получение среднего времени</w:t>
      </w:r>
    </w:p>
    <w:p w:rsidR="000A5EC4" w:rsidRPr="000A5EC4" w:rsidRDefault="000A5EC4" w:rsidP="000A5EC4">
      <w:pPr>
        <w:pStyle w:val="AwesomeStyle"/>
        <w:rPr>
          <w:lang w:val="en-US"/>
        </w:rPr>
      </w:pPr>
      <w:r w:rsidRPr="000A5EC4">
        <w:rPr>
          <w:lang w:val="en-US"/>
        </w:rPr>
        <w:t>SELECT controllerType, AVG(averageframeTime) FROM stats WHERE averageframeTime &gt; 0</w:t>
      </w:r>
    </w:p>
    <w:p w:rsidR="000A5EC4" w:rsidRDefault="000A5EC4" w:rsidP="000A5EC4">
      <w:pPr>
        <w:pStyle w:val="AwesomeStyle"/>
        <w:rPr>
          <w:lang w:val="en-US"/>
        </w:rPr>
      </w:pPr>
      <w:r w:rsidRPr="000A5EC4">
        <w:rPr>
          <w:lang w:val="en-US"/>
        </w:rPr>
        <w:t>GROUP BY controllerType</w:t>
      </w:r>
    </w:p>
    <w:p w:rsidR="000A5EC4" w:rsidRDefault="000A5EC4" w:rsidP="000A5EC4">
      <w:pPr>
        <w:pStyle w:val="AwesomeStyle"/>
        <w:rPr>
          <w:lang w:val="en-US"/>
        </w:rPr>
      </w:pPr>
    </w:p>
    <w:p w:rsidR="00B04CC2" w:rsidRDefault="00B04CC2" w:rsidP="00B04CC2">
      <w:pPr>
        <w:pStyle w:val="4"/>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r w:rsidRPr="00B04CC2">
        <w:rPr>
          <w:lang w:val="en-US"/>
        </w:rPr>
        <w:lastRenderedPageBreak/>
        <w:t xml:space="preserve">controllerType, </w:t>
      </w:r>
    </w:p>
    <w:p w:rsidR="00B04CC2" w:rsidRDefault="00B04CC2" w:rsidP="00B04CC2">
      <w:pPr>
        <w:pStyle w:val="AwesomeStyle"/>
        <w:ind w:left="707"/>
        <w:rPr>
          <w:lang w:val="en-US"/>
        </w:rPr>
      </w:pPr>
      <w:r w:rsidRPr="00B04CC2">
        <w:rPr>
          <w:lang w:val="en-US"/>
        </w:rPr>
        <w:t xml:space="preserve">AVG(damageGiven), </w:t>
      </w:r>
    </w:p>
    <w:p w:rsidR="00B04CC2" w:rsidRDefault="00B04CC2" w:rsidP="00B04CC2">
      <w:pPr>
        <w:pStyle w:val="AwesomeStyle"/>
        <w:ind w:left="707"/>
        <w:rPr>
          <w:lang w:val="en-US"/>
        </w:rPr>
      </w:pPr>
      <w:r w:rsidRPr="00B04CC2">
        <w:rPr>
          <w:lang w:val="en-US"/>
        </w:rPr>
        <w:t xml:space="preserve">AVG(damageTaken), </w:t>
      </w:r>
    </w:p>
    <w:p w:rsidR="00B04CC2" w:rsidRPr="00B04CC2" w:rsidRDefault="00B04CC2" w:rsidP="00B04CC2">
      <w:pPr>
        <w:pStyle w:val="AwesomeStyle"/>
        <w:ind w:left="707"/>
        <w:rPr>
          <w:lang w:val="en-US"/>
        </w:rPr>
      </w:pPr>
      <w:r w:rsidRPr="00B04CC2">
        <w:rPr>
          <w:lang w:val="en-US"/>
        </w:rPr>
        <w:t>AVG(healthPackCollected)</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GROUP BY controllerType</w:t>
      </w:r>
    </w:p>
    <w:p w:rsidR="000A5EC4" w:rsidRPr="00B04CC2" w:rsidRDefault="000A5EC4" w:rsidP="000A5EC4">
      <w:pPr>
        <w:pStyle w:val="AwesomeStyle"/>
        <w:rPr>
          <w:lang w:val="en-US"/>
        </w:rPr>
      </w:pPr>
    </w:p>
    <w:sectPr w:rsidR="000A5EC4" w:rsidRPr="00B04CC2" w:rsidSect="00FD729E">
      <w:footerReference w:type="default" r:id="rId103"/>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500A" w:rsidRDefault="001F500A" w:rsidP="007243AD">
      <w:pPr>
        <w:spacing w:line="240" w:lineRule="auto"/>
      </w:pPr>
      <w:r>
        <w:separator/>
      </w:r>
    </w:p>
  </w:endnote>
  <w:endnote w:type="continuationSeparator" w:id="0">
    <w:p w:rsidR="001F500A" w:rsidRDefault="001F500A"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EndPr/>
    <w:sdtContent>
      <w:p w:rsidR="000A138E" w:rsidRDefault="000A138E">
        <w:pPr>
          <w:pStyle w:val="a6"/>
          <w:jc w:val="center"/>
        </w:pPr>
        <w:r>
          <w:fldChar w:fldCharType="begin"/>
        </w:r>
        <w:r>
          <w:instrText>PAGE   \* MERGEFORMAT</w:instrText>
        </w:r>
        <w:r>
          <w:fldChar w:fldCharType="separate"/>
        </w:r>
        <w:r w:rsidR="0070390A">
          <w:rPr>
            <w:noProof/>
          </w:rPr>
          <w:t>71</w:t>
        </w:r>
        <w:r>
          <w:fldChar w:fldCharType="end"/>
        </w:r>
      </w:p>
    </w:sdtContent>
  </w:sdt>
  <w:p w:rsidR="000A138E" w:rsidRDefault="000A138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500A" w:rsidRDefault="001F500A" w:rsidP="007243AD">
      <w:pPr>
        <w:spacing w:line="240" w:lineRule="auto"/>
      </w:pPr>
      <w:r>
        <w:separator/>
      </w:r>
    </w:p>
  </w:footnote>
  <w:footnote w:type="continuationSeparator" w:id="0">
    <w:p w:rsidR="001F500A" w:rsidRDefault="001F500A"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0DA9"/>
    <w:rsid w:val="0007234F"/>
    <w:rsid w:val="0007290A"/>
    <w:rsid w:val="000873FD"/>
    <w:rsid w:val="0009010E"/>
    <w:rsid w:val="00094C7C"/>
    <w:rsid w:val="00097519"/>
    <w:rsid w:val="000A138E"/>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200AD"/>
    <w:rsid w:val="0015360A"/>
    <w:rsid w:val="00156507"/>
    <w:rsid w:val="0016065A"/>
    <w:rsid w:val="00162C34"/>
    <w:rsid w:val="00172B7E"/>
    <w:rsid w:val="00174F6D"/>
    <w:rsid w:val="001778B8"/>
    <w:rsid w:val="00177C96"/>
    <w:rsid w:val="0018092B"/>
    <w:rsid w:val="00183785"/>
    <w:rsid w:val="0018409C"/>
    <w:rsid w:val="001840C2"/>
    <w:rsid w:val="00185953"/>
    <w:rsid w:val="00185A27"/>
    <w:rsid w:val="00190B1B"/>
    <w:rsid w:val="001914F6"/>
    <w:rsid w:val="00191643"/>
    <w:rsid w:val="00192708"/>
    <w:rsid w:val="0019634D"/>
    <w:rsid w:val="001973C4"/>
    <w:rsid w:val="001A13AB"/>
    <w:rsid w:val="001A1AE3"/>
    <w:rsid w:val="001A7363"/>
    <w:rsid w:val="001B09FE"/>
    <w:rsid w:val="001B0D77"/>
    <w:rsid w:val="001B2439"/>
    <w:rsid w:val="001B34E5"/>
    <w:rsid w:val="001B6FC7"/>
    <w:rsid w:val="001C56CF"/>
    <w:rsid w:val="001D4A7D"/>
    <w:rsid w:val="001D643E"/>
    <w:rsid w:val="001D6DFC"/>
    <w:rsid w:val="001E1B3B"/>
    <w:rsid w:val="001E5EFB"/>
    <w:rsid w:val="001E779E"/>
    <w:rsid w:val="001E7A3F"/>
    <w:rsid w:val="001F3B17"/>
    <w:rsid w:val="001F500A"/>
    <w:rsid w:val="0021021F"/>
    <w:rsid w:val="00213232"/>
    <w:rsid w:val="002160CF"/>
    <w:rsid w:val="00223EE4"/>
    <w:rsid w:val="0024049F"/>
    <w:rsid w:val="0024168F"/>
    <w:rsid w:val="002425AF"/>
    <w:rsid w:val="002465DA"/>
    <w:rsid w:val="00252EA5"/>
    <w:rsid w:val="002568D7"/>
    <w:rsid w:val="00263352"/>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E40F9"/>
    <w:rsid w:val="002F06AA"/>
    <w:rsid w:val="002F34B9"/>
    <w:rsid w:val="002F7AB3"/>
    <w:rsid w:val="00302D52"/>
    <w:rsid w:val="003064F3"/>
    <w:rsid w:val="00310FFF"/>
    <w:rsid w:val="003144A8"/>
    <w:rsid w:val="0031614C"/>
    <w:rsid w:val="00320285"/>
    <w:rsid w:val="003205F2"/>
    <w:rsid w:val="0032434E"/>
    <w:rsid w:val="003253E9"/>
    <w:rsid w:val="0033075D"/>
    <w:rsid w:val="00333144"/>
    <w:rsid w:val="00340ACA"/>
    <w:rsid w:val="0034495F"/>
    <w:rsid w:val="00344C38"/>
    <w:rsid w:val="00344C71"/>
    <w:rsid w:val="00347D12"/>
    <w:rsid w:val="00351BF1"/>
    <w:rsid w:val="00355375"/>
    <w:rsid w:val="003554A1"/>
    <w:rsid w:val="00361D3F"/>
    <w:rsid w:val="00362590"/>
    <w:rsid w:val="003650BE"/>
    <w:rsid w:val="003661B3"/>
    <w:rsid w:val="00370828"/>
    <w:rsid w:val="00372073"/>
    <w:rsid w:val="0037210E"/>
    <w:rsid w:val="00373EDD"/>
    <w:rsid w:val="00374F25"/>
    <w:rsid w:val="003755BE"/>
    <w:rsid w:val="003765FA"/>
    <w:rsid w:val="00380213"/>
    <w:rsid w:val="00382DDF"/>
    <w:rsid w:val="0038777D"/>
    <w:rsid w:val="00395709"/>
    <w:rsid w:val="003957D4"/>
    <w:rsid w:val="00396573"/>
    <w:rsid w:val="003A022C"/>
    <w:rsid w:val="003A4C8F"/>
    <w:rsid w:val="003A584E"/>
    <w:rsid w:val="003A6421"/>
    <w:rsid w:val="003B1F77"/>
    <w:rsid w:val="003B2E43"/>
    <w:rsid w:val="003B5E66"/>
    <w:rsid w:val="003B73EC"/>
    <w:rsid w:val="003C51F1"/>
    <w:rsid w:val="003C56C4"/>
    <w:rsid w:val="003D6AAB"/>
    <w:rsid w:val="003F016D"/>
    <w:rsid w:val="003F0A83"/>
    <w:rsid w:val="003F4C93"/>
    <w:rsid w:val="003F52C4"/>
    <w:rsid w:val="003F5868"/>
    <w:rsid w:val="003F5C9A"/>
    <w:rsid w:val="004000D3"/>
    <w:rsid w:val="00402B22"/>
    <w:rsid w:val="0040368B"/>
    <w:rsid w:val="00405B81"/>
    <w:rsid w:val="00406877"/>
    <w:rsid w:val="00410800"/>
    <w:rsid w:val="00422C6D"/>
    <w:rsid w:val="00430468"/>
    <w:rsid w:val="004326EA"/>
    <w:rsid w:val="004365B7"/>
    <w:rsid w:val="00442CCC"/>
    <w:rsid w:val="004455F4"/>
    <w:rsid w:val="00446CD6"/>
    <w:rsid w:val="00451E6E"/>
    <w:rsid w:val="0045282B"/>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F14"/>
    <w:rsid w:val="004E1DFF"/>
    <w:rsid w:val="004E4AAF"/>
    <w:rsid w:val="004F1F9B"/>
    <w:rsid w:val="004F38C3"/>
    <w:rsid w:val="004F3E01"/>
    <w:rsid w:val="004F6BF4"/>
    <w:rsid w:val="00503F18"/>
    <w:rsid w:val="00506525"/>
    <w:rsid w:val="00512140"/>
    <w:rsid w:val="005220AB"/>
    <w:rsid w:val="00523B36"/>
    <w:rsid w:val="0052540E"/>
    <w:rsid w:val="005274D5"/>
    <w:rsid w:val="00527606"/>
    <w:rsid w:val="00542501"/>
    <w:rsid w:val="00543100"/>
    <w:rsid w:val="0054498E"/>
    <w:rsid w:val="00544F37"/>
    <w:rsid w:val="0055075F"/>
    <w:rsid w:val="005515A1"/>
    <w:rsid w:val="005571FC"/>
    <w:rsid w:val="00561600"/>
    <w:rsid w:val="00562B8C"/>
    <w:rsid w:val="005706CC"/>
    <w:rsid w:val="005718A9"/>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7122"/>
    <w:rsid w:val="00641AFE"/>
    <w:rsid w:val="00643011"/>
    <w:rsid w:val="00643C6E"/>
    <w:rsid w:val="00652A7F"/>
    <w:rsid w:val="00652C84"/>
    <w:rsid w:val="00660EBD"/>
    <w:rsid w:val="00665652"/>
    <w:rsid w:val="0066734B"/>
    <w:rsid w:val="006756C3"/>
    <w:rsid w:val="00675891"/>
    <w:rsid w:val="0068420C"/>
    <w:rsid w:val="006843F0"/>
    <w:rsid w:val="006904CA"/>
    <w:rsid w:val="006978FB"/>
    <w:rsid w:val="00697F32"/>
    <w:rsid w:val="006A27D6"/>
    <w:rsid w:val="006B52E4"/>
    <w:rsid w:val="006C283E"/>
    <w:rsid w:val="006C2D8D"/>
    <w:rsid w:val="006C2EB9"/>
    <w:rsid w:val="006C575C"/>
    <w:rsid w:val="006D512A"/>
    <w:rsid w:val="006E6FC2"/>
    <w:rsid w:val="006F0470"/>
    <w:rsid w:val="006F3E16"/>
    <w:rsid w:val="006F4F18"/>
    <w:rsid w:val="006F77EB"/>
    <w:rsid w:val="0070390A"/>
    <w:rsid w:val="007044EF"/>
    <w:rsid w:val="007061BC"/>
    <w:rsid w:val="00706A14"/>
    <w:rsid w:val="00714501"/>
    <w:rsid w:val="007243AD"/>
    <w:rsid w:val="007251EC"/>
    <w:rsid w:val="007273A8"/>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065C"/>
    <w:rsid w:val="00791115"/>
    <w:rsid w:val="007A0728"/>
    <w:rsid w:val="007A378C"/>
    <w:rsid w:val="007B1890"/>
    <w:rsid w:val="007B1E48"/>
    <w:rsid w:val="007C1B86"/>
    <w:rsid w:val="007D1F98"/>
    <w:rsid w:val="007E12FA"/>
    <w:rsid w:val="007E5864"/>
    <w:rsid w:val="007E6CEE"/>
    <w:rsid w:val="007E7727"/>
    <w:rsid w:val="007F2360"/>
    <w:rsid w:val="007F51AF"/>
    <w:rsid w:val="008001EE"/>
    <w:rsid w:val="00805BEB"/>
    <w:rsid w:val="008065DF"/>
    <w:rsid w:val="00807858"/>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C03"/>
    <w:rsid w:val="00897E8C"/>
    <w:rsid w:val="008A1DCB"/>
    <w:rsid w:val="008A3B21"/>
    <w:rsid w:val="008A3FE0"/>
    <w:rsid w:val="008A6350"/>
    <w:rsid w:val="008B1061"/>
    <w:rsid w:val="008B64D8"/>
    <w:rsid w:val="008C55A7"/>
    <w:rsid w:val="008C7896"/>
    <w:rsid w:val="008D04FD"/>
    <w:rsid w:val="008D4AD2"/>
    <w:rsid w:val="008D6ABA"/>
    <w:rsid w:val="008E0B34"/>
    <w:rsid w:val="008E6038"/>
    <w:rsid w:val="008F0060"/>
    <w:rsid w:val="008F3408"/>
    <w:rsid w:val="008F4492"/>
    <w:rsid w:val="008F4A7B"/>
    <w:rsid w:val="009128A0"/>
    <w:rsid w:val="0091298E"/>
    <w:rsid w:val="00913CB2"/>
    <w:rsid w:val="009147A2"/>
    <w:rsid w:val="00914DF0"/>
    <w:rsid w:val="0092128C"/>
    <w:rsid w:val="00923724"/>
    <w:rsid w:val="009274B4"/>
    <w:rsid w:val="00935AB6"/>
    <w:rsid w:val="0093730B"/>
    <w:rsid w:val="00942632"/>
    <w:rsid w:val="00943350"/>
    <w:rsid w:val="009450A0"/>
    <w:rsid w:val="0095075E"/>
    <w:rsid w:val="00954BD1"/>
    <w:rsid w:val="00962B7B"/>
    <w:rsid w:val="009654C2"/>
    <w:rsid w:val="00980D58"/>
    <w:rsid w:val="009840CE"/>
    <w:rsid w:val="00984D7E"/>
    <w:rsid w:val="00984E15"/>
    <w:rsid w:val="009936D1"/>
    <w:rsid w:val="009A2904"/>
    <w:rsid w:val="009A41A9"/>
    <w:rsid w:val="009A4DE5"/>
    <w:rsid w:val="009A756A"/>
    <w:rsid w:val="009B05EA"/>
    <w:rsid w:val="009B2986"/>
    <w:rsid w:val="009C1894"/>
    <w:rsid w:val="009C38CC"/>
    <w:rsid w:val="009C53F7"/>
    <w:rsid w:val="009C7603"/>
    <w:rsid w:val="009D0B99"/>
    <w:rsid w:val="009D1238"/>
    <w:rsid w:val="009D1B74"/>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505DF"/>
    <w:rsid w:val="00A544C8"/>
    <w:rsid w:val="00A602D4"/>
    <w:rsid w:val="00A6414C"/>
    <w:rsid w:val="00A716C2"/>
    <w:rsid w:val="00A72523"/>
    <w:rsid w:val="00A7442B"/>
    <w:rsid w:val="00A754CE"/>
    <w:rsid w:val="00A7683C"/>
    <w:rsid w:val="00A76BC8"/>
    <w:rsid w:val="00A802BF"/>
    <w:rsid w:val="00A87527"/>
    <w:rsid w:val="00A90C6D"/>
    <w:rsid w:val="00A95CAE"/>
    <w:rsid w:val="00AA42B6"/>
    <w:rsid w:val="00AB1F53"/>
    <w:rsid w:val="00AC2A82"/>
    <w:rsid w:val="00AC4D43"/>
    <w:rsid w:val="00AC6492"/>
    <w:rsid w:val="00AD0DFD"/>
    <w:rsid w:val="00AD2E85"/>
    <w:rsid w:val="00AD3234"/>
    <w:rsid w:val="00AD57ED"/>
    <w:rsid w:val="00AD68B9"/>
    <w:rsid w:val="00AE1EE9"/>
    <w:rsid w:val="00AE2EE1"/>
    <w:rsid w:val="00AE5ADB"/>
    <w:rsid w:val="00AE64E0"/>
    <w:rsid w:val="00AF50D3"/>
    <w:rsid w:val="00B001D9"/>
    <w:rsid w:val="00B0210A"/>
    <w:rsid w:val="00B04CC2"/>
    <w:rsid w:val="00B121EE"/>
    <w:rsid w:val="00B12584"/>
    <w:rsid w:val="00B1466F"/>
    <w:rsid w:val="00B159C1"/>
    <w:rsid w:val="00B240FC"/>
    <w:rsid w:val="00B24553"/>
    <w:rsid w:val="00B30ADC"/>
    <w:rsid w:val="00B32D97"/>
    <w:rsid w:val="00B35FA1"/>
    <w:rsid w:val="00B45886"/>
    <w:rsid w:val="00B45BF5"/>
    <w:rsid w:val="00B51046"/>
    <w:rsid w:val="00B55D5D"/>
    <w:rsid w:val="00B565E6"/>
    <w:rsid w:val="00B60A85"/>
    <w:rsid w:val="00B6232E"/>
    <w:rsid w:val="00B7307B"/>
    <w:rsid w:val="00B80CF3"/>
    <w:rsid w:val="00B82D92"/>
    <w:rsid w:val="00B85AF9"/>
    <w:rsid w:val="00B90CD7"/>
    <w:rsid w:val="00B92B56"/>
    <w:rsid w:val="00B96F4A"/>
    <w:rsid w:val="00BA55E0"/>
    <w:rsid w:val="00BB2B4F"/>
    <w:rsid w:val="00BB73D4"/>
    <w:rsid w:val="00BC1700"/>
    <w:rsid w:val="00BC1DE0"/>
    <w:rsid w:val="00BC4612"/>
    <w:rsid w:val="00BC68CE"/>
    <w:rsid w:val="00BC6D32"/>
    <w:rsid w:val="00BE1DB4"/>
    <w:rsid w:val="00BE6887"/>
    <w:rsid w:val="00BF21A0"/>
    <w:rsid w:val="00BF4449"/>
    <w:rsid w:val="00BF6E1F"/>
    <w:rsid w:val="00BF6FD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355A"/>
    <w:rsid w:val="00C75115"/>
    <w:rsid w:val="00CA3D42"/>
    <w:rsid w:val="00CA596E"/>
    <w:rsid w:val="00CA7E5A"/>
    <w:rsid w:val="00CB0AD8"/>
    <w:rsid w:val="00CB3996"/>
    <w:rsid w:val="00CB4493"/>
    <w:rsid w:val="00CB4ED0"/>
    <w:rsid w:val="00CD0521"/>
    <w:rsid w:val="00CD19AE"/>
    <w:rsid w:val="00CD262F"/>
    <w:rsid w:val="00CD48E8"/>
    <w:rsid w:val="00CD74C3"/>
    <w:rsid w:val="00CE626D"/>
    <w:rsid w:val="00CF3DC5"/>
    <w:rsid w:val="00CF4F26"/>
    <w:rsid w:val="00CF56C9"/>
    <w:rsid w:val="00CF5E1F"/>
    <w:rsid w:val="00CF65A7"/>
    <w:rsid w:val="00CF6FBB"/>
    <w:rsid w:val="00D02F68"/>
    <w:rsid w:val="00D04547"/>
    <w:rsid w:val="00D04EEA"/>
    <w:rsid w:val="00D04F49"/>
    <w:rsid w:val="00D07690"/>
    <w:rsid w:val="00D10D90"/>
    <w:rsid w:val="00D270D4"/>
    <w:rsid w:val="00D271FC"/>
    <w:rsid w:val="00D31A82"/>
    <w:rsid w:val="00D32523"/>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315AC"/>
    <w:rsid w:val="00E404BD"/>
    <w:rsid w:val="00E427BF"/>
    <w:rsid w:val="00E448AA"/>
    <w:rsid w:val="00E53F84"/>
    <w:rsid w:val="00E5446F"/>
    <w:rsid w:val="00E63642"/>
    <w:rsid w:val="00E660E8"/>
    <w:rsid w:val="00E67BC6"/>
    <w:rsid w:val="00E71F37"/>
    <w:rsid w:val="00E74D96"/>
    <w:rsid w:val="00E753DB"/>
    <w:rsid w:val="00E869FF"/>
    <w:rsid w:val="00E93BAC"/>
    <w:rsid w:val="00E94613"/>
    <w:rsid w:val="00E9537F"/>
    <w:rsid w:val="00E95D40"/>
    <w:rsid w:val="00EA09BA"/>
    <w:rsid w:val="00EA1A92"/>
    <w:rsid w:val="00EA5644"/>
    <w:rsid w:val="00EA5F77"/>
    <w:rsid w:val="00EA7619"/>
    <w:rsid w:val="00EB7918"/>
    <w:rsid w:val="00EC047F"/>
    <w:rsid w:val="00EC57B4"/>
    <w:rsid w:val="00EC75F3"/>
    <w:rsid w:val="00ED2367"/>
    <w:rsid w:val="00ED2ABF"/>
    <w:rsid w:val="00ED39F0"/>
    <w:rsid w:val="00EE0A1A"/>
    <w:rsid w:val="00EE0A73"/>
    <w:rsid w:val="00EE4F11"/>
    <w:rsid w:val="00EF1B73"/>
    <w:rsid w:val="00EF5C54"/>
    <w:rsid w:val="00EF7E5C"/>
    <w:rsid w:val="00F01F39"/>
    <w:rsid w:val="00F03B53"/>
    <w:rsid w:val="00F10C9D"/>
    <w:rsid w:val="00F11060"/>
    <w:rsid w:val="00F1312F"/>
    <w:rsid w:val="00F1363A"/>
    <w:rsid w:val="00F32A6F"/>
    <w:rsid w:val="00F33707"/>
    <w:rsid w:val="00F35C43"/>
    <w:rsid w:val="00F35D03"/>
    <w:rsid w:val="00F41AD0"/>
    <w:rsid w:val="00F4257B"/>
    <w:rsid w:val="00F43859"/>
    <w:rsid w:val="00F45132"/>
    <w:rsid w:val="00F51526"/>
    <w:rsid w:val="00F543EF"/>
    <w:rsid w:val="00F54CBD"/>
    <w:rsid w:val="00F5652B"/>
    <w:rsid w:val="00F6204D"/>
    <w:rsid w:val="00F63292"/>
    <w:rsid w:val="00F719FF"/>
    <w:rsid w:val="00F71E4E"/>
    <w:rsid w:val="00F72F0D"/>
    <w:rsid w:val="00F82233"/>
    <w:rsid w:val="00F90492"/>
    <w:rsid w:val="00F964A5"/>
    <w:rsid w:val="00F97C20"/>
    <w:rsid w:val="00FA0CB9"/>
    <w:rsid w:val="00FA0F8D"/>
    <w:rsid w:val="00FA0FD5"/>
    <w:rsid w:val="00FA1FB5"/>
    <w:rsid w:val="00FA70A3"/>
    <w:rsid w:val="00FA714E"/>
    <w:rsid w:val="00FB1A39"/>
    <w:rsid w:val="00FB7E52"/>
    <w:rsid w:val="00FC1DB0"/>
    <w:rsid w:val="00FD7000"/>
    <w:rsid w:val="00FD7218"/>
    <w:rsid w:val="00FD729E"/>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image" Target="media/image32.png"/><Relationship Id="rId63" Type="http://schemas.openxmlformats.org/officeDocument/2006/relationships/package" Target="embeddings/_________Microsoft_Visio10.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image" Target="media/image57.emf"/><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package" Target="embeddings/_________Microsoft_Visio2.vsdx"/><Relationship Id="rId37" Type="http://schemas.openxmlformats.org/officeDocument/2006/relationships/package" Target="embeddings/_________Microsoft_Visio4.vsdx"/><Relationship Id="rId53" Type="http://schemas.openxmlformats.org/officeDocument/2006/relationships/image" Target="media/image36.png"/><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_________Microsoft_Visio18.vsdx"/><Relationship Id="rId102" Type="http://schemas.openxmlformats.org/officeDocument/2006/relationships/hyperlink" Target="https://dtf.ru/4883-ya-ozhidayu-uvidet-bota-s-kotorym-budet-chrezvychayno-tyazhelo-igrat-v-nival-rasskazali-dtf-o-sozdanii-borisa" TargetMode="External"/><Relationship Id="rId5" Type="http://schemas.openxmlformats.org/officeDocument/2006/relationships/webSettings" Target="webSettings.xml"/><Relationship Id="rId90" Type="http://schemas.openxmlformats.org/officeDocument/2006/relationships/image" Target="media/image58.emf"/><Relationship Id="rId95" Type="http://schemas.openxmlformats.org/officeDocument/2006/relationships/chart" Target="charts/chart3.xml"/><Relationship Id="rId22" Type="http://schemas.openxmlformats.org/officeDocument/2006/relationships/image" Target="media/image13.png"/><Relationship Id="rId27" Type="http://schemas.openxmlformats.org/officeDocument/2006/relationships/image" Target="media/image17.png"/><Relationship Id="rId43" Type="http://schemas.openxmlformats.org/officeDocument/2006/relationships/image" Target="media/image29.png"/><Relationship Id="rId48" Type="http://schemas.openxmlformats.org/officeDocument/2006/relationships/image" Target="media/image33.png"/><Relationship Id="rId64" Type="http://schemas.openxmlformats.org/officeDocument/2006/relationships/image" Target="media/image43.emf"/><Relationship Id="rId69" Type="http://schemas.openxmlformats.org/officeDocument/2006/relationships/package" Target="embeddings/_________Microsoft_Visio13.vsdx"/><Relationship Id="rId80" Type="http://schemas.openxmlformats.org/officeDocument/2006/relationships/image" Target="media/image51.emf"/><Relationship Id="rId85" Type="http://schemas.openxmlformats.org/officeDocument/2006/relationships/package" Target="embeddings/_________Microsoft_Visio21.vsdx"/><Relationship Id="rId12" Type="http://schemas.openxmlformats.org/officeDocument/2006/relationships/oleObject" Target="embeddings/oleObject2.bin"/><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4.png"/><Relationship Id="rId59" Type="http://schemas.openxmlformats.org/officeDocument/2006/relationships/package" Target="embeddings/_________Microsoft_Visio8.vsdx"/><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6.vsdx"/><Relationship Id="rId83" Type="http://schemas.openxmlformats.org/officeDocument/2006/relationships/package" Target="embeddings/_________Microsoft_Visio20.vsdx"/><Relationship Id="rId88" Type="http://schemas.openxmlformats.org/officeDocument/2006/relationships/image" Target="media/image56.emf"/><Relationship Id="rId91" Type="http://schemas.openxmlformats.org/officeDocument/2006/relationships/image" Target="media/image59.gif"/><Relationship Id="rId96"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49" Type="http://schemas.openxmlformats.org/officeDocument/2006/relationships/image" Target="media/image34.emf"/><Relationship Id="rId57" Type="http://schemas.openxmlformats.org/officeDocument/2006/relationships/package" Target="embeddings/_________Microsoft_Visio7.vsdx"/><Relationship Id="rId10" Type="http://schemas.openxmlformats.org/officeDocument/2006/relationships/oleObject" Target="embeddings/oleObject1.bin"/><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package" Target="embeddings/_________Microsoft_Visio6.vsdx"/><Relationship Id="rId60" Type="http://schemas.openxmlformats.org/officeDocument/2006/relationships/image" Target="media/image41.emf"/><Relationship Id="rId65" Type="http://schemas.openxmlformats.org/officeDocument/2006/relationships/package" Target="embeddings/_________Microsoft_Visio11.vsdx"/><Relationship Id="rId73" Type="http://schemas.openxmlformats.org/officeDocument/2006/relationships/package" Target="embeddings/_________Microsoft_Visio15.vsdx"/><Relationship Id="rId78" Type="http://schemas.openxmlformats.org/officeDocument/2006/relationships/image" Target="media/image50.emf"/><Relationship Id="rId81" Type="http://schemas.openxmlformats.org/officeDocument/2006/relationships/package" Target="embeddings/_________Microsoft_Visio19.vsdx"/><Relationship Id="rId86" Type="http://schemas.openxmlformats.org/officeDocument/2006/relationships/image" Target="media/image54.emf"/><Relationship Id="rId94" Type="http://schemas.openxmlformats.org/officeDocument/2006/relationships/chart" Target="charts/chart2.xml"/><Relationship Id="rId99" Type="http://schemas.openxmlformats.org/officeDocument/2006/relationships/hyperlink" Target="https://www.gamedev.net/resources/_/technical/game-programming/a-brain-dump-of-what-i-worked-on-for-uncharted-4-r4390/" TargetMode="External"/><Relationship Id="rId101" Type="http://schemas.openxmlformats.org/officeDocument/2006/relationships/hyperlink" Target="http://ru.nival.com/news/newsline/2017/neural-network-ai-for-rts"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png"/><Relationship Id="rId34" Type="http://schemas.openxmlformats.org/officeDocument/2006/relationships/image" Target="media/image22.emf"/><Relationship Id="rId50" Type="http://schemas.openxmlformats.org/officeDocument/2006/relationships/oleObject" Target="embeddings/oleObject4.bin"/><Relationship Id="rId55" Type="http://schemas.openxmlformats.org/officeDocument/2006/relationships/image" Target="media/image38.png"/><Relationship Id="rId76" Type="http://schemas.openxmlformats.org/officeDocument/2006/relationships/image" Target="media/image49.emf"/><Relationship Id="rId97" Type="http://schemas.openxmlformats.org/officeDocument/2006/relationships/chart" Target="charts/chart5.xm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14.vsdx"/><Relationship Id="rId92" Type="http://schemas.openxmlformats.org/officeDocument/2006/relationships/image" Target="media/image60.gif"/><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5.emf"/><Relationship Id="rId40" Type="http://schemas.openxmlformats.org/officeDocument/2006/relationships/image" Target="media/image26.png"/><Relationship Id="rId45" Type="http://schemas.openxmlformats.org/officeDocument/2006/relationships/package" Target="embeddings/_________Microsoft_Visio5.vsdx"/><Relationship Id="rId66" Type="http://schemas.openxmlformats.org/officeDocument/2006/relationships/image" Target="media/image44.emf"/><Relationship Id="rId87" Type="http://schemas.openxmlformats.org/officeDocument/2006/relationships/image" Target="media/image55.emf"/><Relationship Id="rId61" Type="http://schemas.openxmlformats.org/officeDocument/2006/relationships/package" Target="embeddings/_________Microsoft_Visio9.vsdx"/><Relationship Id="rId82" Type="http://schemas.openxmlformats.org/officeDocument/2006/relationships/image" Target="media/image52.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3.bin"/><Relationship Id="rId35" Type="http://schemas.openxmlformats.org/officeDocument/2006/relationships/package" Target="embeddings/_________Microsoft_Visio3.vsdx"/><Relationship Id="rId56" Type="http://schemas.openxmlformats.org/officeDocument/2006/relationships/image" Target="media/image39.emf"/><Relationship Id="rId77" Type="http://schemas.openxmlformats.org/officeDocument/2006/relationships/package" Target="embeddings/_________Microsoft_Visio17.vsdx"/><Relationship Id="rId100" Type="http://schemas.openxmlformats.org/officeDocument/2006/relationships/hyperlink" Target="https://deepmind.com/blog/deepmind-and-blizzard-release-starcraft-ii-ai-research-environment/" TargetMode="Externa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93" Type="http://schemas.openxmlformats.org/officeDocument/2006/relationships/chart" Target="charts/chart1.xml"/><Relationship Id="rId98" Type="http://schemas.openxmlformats.org/officeDocument/2006/relationships/hyperlink" Target="http://theory.stanford.edu/~amitp/GameProgramming/index.html" TargetMode="External"/><Relationship Id="rId3" Type="http://schemas.openxmlformats.org/officeDocument/2006/relationships/styles" Target="styles.xml"/><Relationship Id="rId25" Type="http://schemas.openxmlformats.org/officeDocument/2006/relationships/package" Target="embeddings/_________Microsoft_Visio1.vsdx"/><Relationship Id="rId46" Type="http://schemas.openxmlformats.org/officeDocument/2006/relationships/image" Target="media/image31.png"/><Relationship Id="rId67" Type="http://schemas.openxmlformats.org/officeDocument/2006/relationships/package" Target="embeddings/_________Microsoft_Visio12.vsdx"/></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398257152"/>
        <c:axId val="526088640"/>
      </c:lineChart>
      <c:catAx>
        <c:axId val="3982571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26088640"/>
        <c:crosses val="autoZero"/>
        <c:auto val="1"/>
        <c:lblAlgn val="ctr"/>
        <c:lblOffset val="100"/>
        <c:noMultiLvlLbl val="0"/>
      </c:catAx>
      <c:valAx>
        <c:axId val="5260886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8257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526092000"/>
        <c:axId val="523039824"/>
      </c:barChart>
      <c:catAx>
        <c:axId val="526092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23039824"/>
        <c:crosses val="autoZero"/>
        <c:auto val="1"/>
        <c:lblAlgn val="ctr"/>
        <c:lblOffset val="100"/>
        <c:noMultiLvlLbl val="0"/>
      </c:catAx>
      <c:valAx>
        <c:axId val="5230398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26092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3</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14:$A$17</c:f>
              <c:strCache>
                <c:ptCount val="4"/>
                <c:pt idx="0">
                  <c:v>Конечные автоматы</c:v>
                </c:pt>
                <c:pt idx="1">
                  <c:v>Деревья поведения</c:v>
                </c:pt>
                <c:pt idx="2">
                  <c:v>Нечеткая логика</c:v>
                </c:pt>
                <c:pt idx="3">
                  <c:v>Нейронные сети</c:v>
                </c:pt>
              </c:strCache>
            </c:strRef>
          </c:cat>
          <c:val>
            <c:numRef>
              <c:f>Лист1!$B$14:$B$17</c:f>
              <c:numCache>
                <c:formatCode>General</c:formatCode>
                <c:ptCount val="4"/>
                <c:pt idx="0">
                  <c:v>6</c:v>
                </c:pt>
                <c:pt idx="1">
                  <c:v>16</c:v>
                </c:pt>
                <c:pt idx="2">
                  <c:v>671</c:v>
                </c:pt>
                <c:pt idx="3">
                  <c:v>14</c:v>
                </c:pt>
              </c:numCache>
            </c:numRef>
          </c:val>
        </c:ser>
        <c:dLbls>
          <c:dLblPos val="outEnd"/>
          <c:showLegendKey val="0"/>
          <c:showVal val="1"/>
          <c:showCatName val="0"/>
          <c:showSerName val="0"/>
          <c:showPercent val="0"/>
          <c:showBubbleSize val="0"/>
        </c:dLbls>
        <c:gapWidth val="219"/>
        <c:overlap val="-27"/>
        <c:axId val="523042064"/>
        <c:axId val="523042624"/>
      </c:barChart>
      <c:catAx>
        <c:axId val="523042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23042624"/>
        <c:crosses val="autoZero"/>
        <c:auto val="1"/>
        <c:lblAlgn val="ctr"/>
        <c:lblOffset val="100"/>
        <c:noMultiLvlLbl val="0"/>
      </c:catAx>
      <c:valAx>
        <c:axId val="5230426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230420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Нанесено урона</c:v>
                </c:pt>
              </c:strCache>
            </c:strRef>
          </c:tx>
          <c:spPr>
            <a:solidFill>
              <a:schemeClr val="accent1"/>
            </a:solidFill>
            <a:ln>
              <a:noFill/>
            </a:ln>
            <a:effectLst/>
          </c:spPr>
          <c:invertIfNegative val="0"/>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95.2</c:v>
                </c:pt>
                <c:pt idx="1">
                  <c:v>95.8</c:v>
                </c:pt>
                <c:pt idx="2">
                  <c:v>90.2</c:v>
                </c:pt>
                <c:pt idx="3">
                  <c:v>92.6</c:v>
                </c:pt>
              </c:numCache>
            </c:numRef>
          </c:val>
        </c:ser>
        <c:ser>
          <c:idx val="1"/>
          <c:order val="1"/>
          <c:tx>
            <c:strRef>
              <c:f>Лист1!$C$22</c:f>
              <c:strCache>
                <c:ptCount val="1"/>
                <c:pt idx="0">
                  <c:v>Получено урона</c:v>
                </c:pt>
              </c:strCache>
            </c:strRef>
          </c:tx>
          <c:spPr>
            <a:solidFill>
              <a:schemeClr val="accent2"/>
            </a:solidFill>
            <a:ln>
              <a:noFill/>
            </a:ln>
            <a:effectLst/>
          </c:spPr>
          <c:invertIfNegative val="0"/>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C$23:$C$26</c:f>
              <c:numCache>
                <c:formatCode>General</c:formatCode>
                <c:ptCount val="4"/>
                <c:pt idx="0">
                  <c:v>87.9</c:v>
                </c:pt>
                <c:pt idx="1">
                  <c:v>94.4</c:v>
                </c:pt>
                <c:pt idx="2">
                  <c:v>94.8</c:v>
                </c:pt>
                <c:pt idx="3">
                  <c:v>96.6</c:v>
                </c:pt>
              </c:numCache>
            </c:numRef>
          </c:val>
        </c:ser>
        <c:dLbls>
          <c:showLegendKey val="0"/>
          <c:showVal val="0"/>
          <c:showCatName val="0"/>
          <c:showSerName val="0"/>
          <c:showPercent val="0"/>
          <c:showBubbleSize val="0"/>
        </c:dLbls>
        <c:gapWidth val="219"/>
        <c:overlap val="-27"/>
        <c:axId val="281546496"/>
        <c:axId val="281547056"/>
      </c:barChart>
      <c:catAx>
        <c:axId val="281546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1547056"/>
        <c:crosses val="autoZero"/>
        <c:auto val="1"/>
        <c:lblAlgn val="ctr"/>
        <c:lblOffset val="100"/>
        <c:noMultiLvlLbl val="0"/>
      </c:catAx>
      <c:valAx>
        <c:axId val="281547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15464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9</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30:$A$33</c:f>
              <c:strCache>
                <c:ptCount val="4"/>
                <c:pt idx="0">
                  <c:v>Конечные автоматы</c:v>
                </c:pt>
                <c:pt idx="1">
                  <c:v>Деревья поведения</c:v>
                </c:pt>
                <c:pt idx="2">
                  <c:v>Нечеткая логика</c:v>
                </c:pt>
                <c:pt idx="3">
                  <c:v>Нейронные сети</c:v>
                </c:pt>
              </c:strCache>
            </c:strRef>
          </c:cat>
          <c:val>
            <c:numRef>
              <c:f>Лист1!$B$30:$B$33</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522303664"/>
        <c:axId val="410059056"/>
      </c:barChart>
      <c:catAx>
        <c:axId val="52230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10059056"/>
        <c:crosses val="autoZero"/>
        <c:auto val="1"/>
        <c:lblAlgn val="ctr"/>
        <c:lblOffset val="100"/>
        <c:noMultiLvlLbl val="0"/>
      </c:catAx>
      <c:valAx>
        <c:axId val="410059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223036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2CF991-E481-4E35-889B-721627B89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24</TotalTime>
  <Pages>88</Pages>
  <Words>18528</Words>
  <Characters>105611</Characters>
  <Application>Microsoft Office Word</Application>
  <DocSecurity>0</DocSecurity>
  <Lines>880</Lines>
  <Paragraphs>2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38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393</cp:revision>
  <dcterms:created xsi:type="dcterms:W3CDTF">2017-02-23T16:53:00Z</dcterms:created>
  <dcterms:modified xsi:type="dcterms:W3CDTF">2017-05-28T21:18:00Z</dcterms:modified>
</cp:coreProperties>
</file>